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proofErr w:type="spellStart"/>
      <w:r w:rsidR="00505F2B" w:rsidRPr="007B0D7D">
        <w:rPr>
          <w:rFonts w:ascii="Times New Roman" w:hAnsi="Times New Roman" w:cs="Times New Roman"/>
          <w:smallCaps/>
        </w:rPr>
        <w:t>Kyrytschenko</w:t>
      </w:r>
      <w:proofErr w:type="spellEnd"/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4E3E45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hyperlink w:anchor="_Toc444547574" w:history="1">
            <w:r w:rsidR="004E3E45" w:rsidRPr="00611C46">
              <w:rPr>
                <w:rStyle w:val="Hyperlink"/>
                <w:noProof/>
              </w:rPr>
              <w:t>Abstrac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5" w:history="1">
            <w:r w:rsidR="004E3E45" w:rsidRPr="00611C46">
              <w:rPr>
                <w:rStyle w:val="Hyperlink"/>
                <w:noProof/>
              </w:rPr>
              <w:t>Introduc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6" w:history="1">
            <w:r w:rsidR="004E3E45" w:rsidRPr="00611C46">
              <w:rPr>
                <w:rStyle w:val="Hyperlink"/>
                <w:noProof/>
              </w:rPr>
              <w:t>2.1 Backgroun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7" w:history="1">
            <w:r w:rsidR="004E3E45" w:rsidRPr="00611C46">
              <w:rPr>
                <w:rStyle w:val="Hyperlink"/>
                <w:noProof/>
              </w:rPr>
              <w:t>2.2 Goals and Objectiv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8" w:history="1">
            <w:r w:rsidR="004E3E45" w:rsidRPr="00611C46">
              <w:rPr>
                <w:rStyle w:val="Hyperlink"/>
                <w:noProof/>
              </w:rPr>
              <w:t>2.3 Scop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9" w:history="1">
            <w:r w:rsidR="004E3E45" w:rsidRPr="00611C46">
              <w:rPr>
                <w:rStyle w:val="Hyperlink"/>
                <w:noProof/>
              </w:rPr>
              <w:t>2.4 Intended Audienc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7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0" w:history="1">
            <w:r w:rsidR="004E3E45" w:rsidRPr="00611C46">
              <w:rPr>
                <w:rStyle w:val="Hyperlink"/>
                <w:noProof/>
              </w:rPr>
              <w:t>2.5 Computer Applic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1" w:history="1">
            <w:r w:rsidR="004E3E45" w:rsidRPr="00611C46">
              <w:rPr>
                <w:rStyle w:val="Hyperlink"/>
                <w:noProof/>
              </w:rPr>
              <w:t>2.6 Web Applic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2" w:history="1">
            <w:r w:rsidR="004E3E45" w:rsidRPr="00611C46">
              <w:rPr>
                <w:rStyle w:val="Hyperlink"/>
                <w:noProof/>
              </w:rPr>
              <w:t>2.7 Languag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3" w:history="1">
            <w:r w:rsidR="004E3E45" w:rsidRPr="00611C46">
              <w:rPr>
                <w:rStyle w:val="Hyperlink"/>
                <w:noProof/>
              </w:rPr>
              <w:t>2.8 Librar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4" w:history="1">
            <w:r w:rsidR="004E3E45" w:rsidRPr="00611C46">
              <w:rPr>
                <w:rStyle w:val="Hyperlink"/>
                <w:noProof/>
              </w:rPr>
              <w:t>3 Analysis Overview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5" w:history="1">
            <w:r w:rsidR="004E3E45" w:rsidRPr="00611C46">
              <w:rPr>
                <w:rStyle w:val="Hyperlink"/>
                <w:noProof/>
              </w:rPr>
              <w:t>3.1 System Usag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6" w:history="1">
            <w:r w:rsidR="004E3E45" w:rsidRPr="00611C46">
              <w:rPr>
                <w:rStyle w:val="Hyperlink"/>
                <w:noProof/>
              </w:rPr>
              <w:t>3.2 Assumptions, Dependencies and Constrai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7" w:history="1">
            <w:r w:rsidR="004E3E45" w:rsidRPr="00611C46">
              <w:rPr>
                <w:rStyle w:val="Hyperlink"/>
                <w:noProof/>
              </w:rPr>
              <w:t>3.3 Development Method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8" w:history="1">
            <w:r w:rsidR="004E3E45" w:rsidRPr="00611C46">
              <w:rPr>
                <w:rStyle w:val="Hyperlink"/>
                <w:noProof/>
              </w:rPr>
              <w:t>4 Requireme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9" w:history="1">
            <w:r w:rsidR="004E3E45" w:rsidRPr="00611C46">
              <w:rPr>
                <w:rStyle w:val="Hyperlink"/>
                <w:noProof/>
              </w:rPr>
              <w:t>4.1 Inputs – Data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8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0" w:history="1">
            <w:r w:rsidR="004E3E45" w:rsidRPr="00611C46">
              <w:rPr>
                <w:rStyle w:val="Hyperlink"/>
                <w:noProof/>
              </w:rPr>
              <w:t>4.2 Outputs – Inform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1" w:history="1">
            <w:r w:rsidR="004E3E45" w:rsidRPr="00611C46">
              <w:rPr>
                <w:rStyle w:val="Hyperlink"/>
                <w:noProof/>
              </w:rPr>
              <w:t>4.3 Storage – Databas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2" w:history="1">
            <w:r w:rsidR="004E3E45" w:rsidRPr="00611C46">
              <w:rPr>
                <w:rStyle w:val="Hyperlink"/>
                <w:noProof/>
              </w:rPr>
              <w:t>4.4 Control – Interfac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3" w:history="1">
            <w:r w:rsidR="004E3E45" w:rsidRPr="00611C46">
              <w:rPr>
                <w:rStyle w:val="Hyperlink"/>
                <w:noProof/>
              </w:rPr>
              <w:t>4.5 Timelines and deadlin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4" w:history="1">
            <w:r w:rsidR="004E3E45" w:rsidRPr="00611C46">
              <w:rPr>
                <w:rStyle w:val="Hyperlink"/>
                <w:noProof/>
              </w:rPr>
              <w:t>4.6 Use Cas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5" w:history="1">
            <w:r w:rsidR="004E3E45" w:rsidRPr="00611C46">
              <w:rPr>
                <w:rStyle w:val="Hyperlink"/>
                <w:noProof/>
              </w:rPr>
              <w:t>4.6.1 Registe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6" w:history="1">
            <w:r w:rsidR="004E3E45" w:rsidRPr="00611C46">
              <w:rPr>
                <w:rStyle w:val="Hyperlink"/>
                <w:noProof/>
              </w:rPr>
              <w:t>4.6.2 Sign in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7" w:history="1">
            <w:r w:rsidR="004E3E45" w:rsidRPr="00611C46">
              <w:rPr>
                <w:rStyle w:val="Hyperlink"/>
                <w:noProof/>
              </w:rPr>
              <w:t>4.6.3 Add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8" w:history="1">
            <w:r w:rsidR="004E3E45" w:rsidRPr="00611C46">
              <w:rPr>
                <w:rStyle w:val="Hyperlink"/>
                <w:noProof/>
              </w:rPr>
              <w:t>4.6.4 Upload pet docume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9" w:history="1">
            <w:r w:rsidR="004E3E45" w:rsidRPr="00611C46">
              <w:rPr>
                <w:rStyle w:val="Hyperlink"/>
                <w:noProof/>
              </w:rPr>
              <w:t>4.6.5 Reset Passwor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59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0" w:history="1">
            <w:r w:rsidR="004E3E45" w:rsidRPr="00611C46">
              <w:rPr>
                <w:rStyle w:val="Hyperlink"/>
                <w:noProof/>
              </w:rPr>
              <w:t>4.6.6 Update passwor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1" w:history="1">
            <w:r w:rsidR="004E3E45" w:rsidRPr="00611C46">
              <w:rPr>
                <w:rStyle w:val="Hyperlink"/>
                <w:noProof/>
              </w:rPr>
              <w:t>4.6.7 Sign i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2" w:history="1">
            <w:r w:rsidR="004E3E45" w:rsidRPr="00611C46">
              <w:rPr>
                <w:rStyle w:val="Hyperlink"/>
                <w:noProof/>
              </w:rPr>
              <w:t>4.6.8 View activit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3" w:history="1">
            <w:r w:rsidR="004E3E45" w:rsidRPr="00611C46">
              <w:rPr>
                <w:rStyle w:val="Hyperlink"/>
                <w:noProof/>
              </w:rPr>
              <w:t>4.6.9 Sign ou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4" w:history="1">
            <w:r w:rsidR="004E3E45" w:rsidRPr="00611C46">
              <w:rPr>
                <w:rStyle w:val="Hyperlink"/>
                <w:noProof/>
              </w:rPr>
              <w:t>4.6.10 Enable accou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5" w:history="1">
            <w:r w:rsidR="004E3E45" w:rsidRPr="00611C46">
              <w:rPr>
                <w:rStyle w:val="Hyperlink"/>
                <w:noProof/>
              </w:rPr>
              <w:t>4.6.11 Disable accou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6" w:history="1">
            <w:r w:rsidR="004E3E45" w:rsidRPr="00611C46">
              <w:rPr>
                <w:rStyle w:val="Hyperlink"/>
                <w:noProof/>
              </w:rPr>
              <w:t>4.6.12 Enable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7" w:history="1">
            <w:r w:rsidR="004E3E45" w:rsidRPr="00611C46">
              <w:rPr>
                <w:rStyle w:val="Hyperlink"/>
                <w:noProof/>
              </w:rPr>
              <w:t>4.6.13 Disable pe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8" w:history="1">
            <w:r w:rsidR="004E3E45" w:rsidRPr="00611C46">
              <w:rPr>
                <w:rStyle w:val="Hyperlink"/>
                <w:noProof/>
              </w:rPr>
              <w:t>4.6.14 Update pet’s name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9" w:history="1">
            <w:r w:rsidR="004E3E45" w:rsidRPr="00611C46">
              <w:rPr>
                <w:rStyle w:val="Hyperlink"/>
                <w:noProof/>
              </w:rPr>
              <w:t>4.6.15 Update pet’s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0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0" w:history="1">
            <w:r w:rsidR="004E3E45" w:rsidRPr="00611C46">
              <w:rPr>
                <w:rStyle w:val="Hyperlink"/>
                <w:noProof/>
              </w:rPr>
              <w:t>4.6.16 Update pet’s gende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1" w:history="1">
            <w:r w:rsidR="004E3E45" w:rsidRPr="00611C46">
              <w:rPr>
                <w:rStyle w:val="Hyperlink"/>
                <w:noProof/>
              </w:rPr>
              <w:t>4.6.17 Add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2" w:history="1">
            <w:r w:rsidR="004E3E45" w:rsidRPr="00611C46">
              <w:rPr>
                <w:rStyle w:val="Hyperlink"/>
                <w:noProof/>
              </w:rPr>
              <w:t>4.6.18 Update breed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3" w:history="1">
            <w:r w:rsidR="004E3E45" w:rsidRPr="00611C46">
              <w:rPr>
                <w:rStyle w:val="Hyperlink"/>
                <w:noProof/>
              </w:rPr>
              <w:t>4.6.19 View error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4" w:history="1">
            <w:r w:rsidR="004E3E45" w:rsidRPr="00611C46">
              <w:rPr>
                <w:rStyle w:val="Hyperlink"/>
                <w:noProof/>
              </w:rPr>
              <w:t>4.6.20 Add administrator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5" w:history="1">
            <w:r w:rsidR="004E3E45" w:rsidRPr="00611C46">
              <w:rPr>
                <w:rStyle w:val="Hyperlink"/>
                <w:noProof/>
              </w:rPr>
              <w:t>4.6.21 Update pet polic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6" w:history="1">
            <w:r w:rsidR="004E3E45" w:rsidRPr="00611C46">
              <w:rPr>
                <w:rStyle w:val="Hyperlink"/>
                <w:noProof/>
              </w:rPr>
              <w:t>4.7 Browser Compatibilit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7" w:history="1">
            <w:r w:rsidR="004E3E45" w:rsidRPr="00611C46">
              <w:rPr>
                <w:rStyle w:val="Hyperlink"/>
                <w:noProof/>
              </w:rPr>
              <w:t>4.8 Security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8" w:history="1">
            <w:r w:rsidR="004E3E45" w:rsidRPr="00611C46">
              <w:rPr>
                <w:rStyle w:val="Hyperlink"/>
                <w:noProof/>
              </w:rPr>
              <w:t>4.8.1 Overview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9" w:history="1">
            <w:r w:rsidR="004E3E45" w:rsidRPr="00611C46">
              <w:rPr>
                <w:rStyle w:val="Hyperlink"/>
                <w:noProof/>
              </w:rPr>
              <w:t>4.8.2 Information Gathering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1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0" w:history="1">
            <w:r w:rsidR="004E3E45" w:rsidRPr="00611C46">
              <w:rPr>
                <w:rStyle w:val="Hyperlink"/>
                <w:noProof/>
              </w:rPr>
              <w:t>4.8.3 Business Logic, Authentication and Authoriz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1" w:history="1">
            <w:r w:rsidR="004E3E45" w:rsidRPr="00611C46">
              <w:rPr>
                <w:rStyle w:val="Hyperlink"/>
                <w:noProof/>
              </w:rPr>
              <w:t>4.8.4 Session Managemen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2" w:history="1">
            <w:r w:rsidR="004E3E45" w:rsidRPr="00611C46">
              <w:rPr>
                <w:rStyle w:val="Hyperlink"/>
                <w:noProof/>
              </w:rPr>
              <w:t>4.8.5 Data Validatio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3" w:history="1">
            <w:r w:rsidR="004E3E45" w:rsidRPr="00611C46">
              <w:rPr>
                <w:rStyle w:val="Hyperlink"/>
                <w:noProof/>
              </w:rPr>
              <w:t>4.8.6 Vulnerabilitie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4" w:history="1">
            <w:r w:rsidR="004E3E45" w:rsidRPr="00611C46">
              <w:rPr>
                <w:rStyle w:val="Hyperlink"/>
                <w:noProof/>
              </w:rPr>
              <w:t>4.8.8 Auditing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5" w:history="1">
            <w:r w:rsidR="004E3E45" w:rsidRPr="00611C46">
              <w:rPr>
                <w:rStyle w:val="Hyperlink"/>
                <w:noProof/>
              </w:rPr>
              <w:t>4.8.9 Risk Assessmen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5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6" w:history="1">
            <w:r w:rsidR="004E3E45" w:rsidRPr="00611C46">
              <w:rPr>
                <w:rStyle w:val="Hyperlink"/>
                <w:noProof/>
              </w:rPr>
              <w:t>5 Design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6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7" w:history="1">
            <w:r w:rsidR="004E3E45" w:rsidRPr="00611C46">
              <w:rPr>
                <w:rStyle w:val="Hyperlink"/>
                <w:noProof/>
              </w:rPr>
              <w:t>5.1 Context Dataflow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7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8" w:history="1">
            <w:r w:rsidR="004E3E45" w:rsidRPr="00611C46">
              <w:rPr>
                <w:rStyle w:val="Hyperlink"/>
                <w:noProof/>
              </w:rPr>
              <w:t>5.2 Use Case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8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9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9" w:history="1">
            <w:r w:rsidR="004E3E45" w:rsidRPr="00611C46">
              <w:rPr>
                <w:rStyle w:val="Hyperlink"/>
                <w:noProof/>
              </w:rPr>
              <w:t>5.3 Entity Relationship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29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0" w:history="1">
            <w:r w:rsidR="004E3E45" w:rsidRPr="00611C46">
              <w:rPr>
                <w:rStyle w:val="Hyperlink"/>
                <w:noProof/>
              </w:rPr>
              <w:t>5.5 Dataflow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0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1" w:history="1">
            <w:r w:rsidR="004E3E45" w:rsidRPr="00611C46">
              <w:rPr>
                <w:rStyle w:val="Hyperlink"/>
                <w:noProof/>
              </w:rPr>
              <w:t>5.6 Activity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1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2" w:history="1">
            <w:r w:rsidR="004E3E45" w:rsidRPr="00611C46">
              <w:rPr>
                <w:rStyle w:val="Hyperlink"/>
                <w:noProof/>
              </w:rPr>
              <w:t>5.7 Conceptual Website Diagram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2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3" w:history="1">
            <w:r w:rsidR="004E3E45" w:rsidRPr="00611C46">
              <w:rPr>
                <w:rStyle w:val="Hyperlink"/>
                <w:noProof/>
              </w:rPr>
              <w:t>5.8 Database Script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3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4E3E45" w:rsidRDefault="00374BA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4" w:history="1">
            <w:r w:rsidR="004E3E45" w:rsidRPr="00611C46">
              <w:rPr>
                <w:rStyle w:val="Hyperlink"/>
                <w:noProof/>
              </w:rPr>
              <w:t>7 Screenshots</w:t>
            </w:r>
            <w:r w:rsidR="004E3E45">
              <w:rPr>
                <w:noProof/>
                <w:webHidden/>
              </w:rPr>
              <w:tab/>
            </w:r>
            <w:r w:rsidR="004E3E45">
              <w:rPr>
                <w:noProof/>
                <w:webHidden/>
              </w:rPr>
              <w:fldChar w:fldCharType="begin"/>
            </w:r>
            <w:r w:rsidR="004E3E45">
              <w:rPr>
                <w:noProof/>
                <w:webHidden/>
              </w:rPr>
              <w:instrText xml:space="preserve"> PAGEREF _Toc444547634 \h </w:instrText>
            </w:r>
            <w:r w:rsidR="004E3E45">
              <w:rPr>
                <w:noProof/>
                <w:webHidden/>
              </w:rPr>
            </w:r>
            <w:r w:rsidR="004E3E45"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3</w:t>
            </w:r>
            <w:r w:rsidR="004E3E45"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0" w:name="_Toc444547574"/>
      <w:r w:rsidRPr="007B0D7D">
        <w:t>Abstract</w:t>
      </w:r>
      <w:bookmarkEnd w:id="0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Keep </w:t>
      </w:r>
      <w:r w:rsidR="005D7CED">
        <w:rPr>
          <w:rFonts w:ascii="Times New Roman" w:hAnsi="Times New Roman" w:cs="Times New Roman"/>
        </w:rPr>
        <w:t xml:space="preserve">an </w:t>
      </w:r>
      <w:r w:rsidRPr="007B0D7D">
        <w:rPr>
          <w:rFonts w:ascii="Times New Roman" w:hAnsi="Times New Roman" w:cs="Times New Roman"/>
        </w:rPr>
        <w:t xml:space="preserve">audit trail on </w:t>
      </w:r>
      <w:r w:rsidR="005D7CED">
        <w:rPr>
          <w:rFonts w:ascii="Times New Roman" w:hAnsi="Times New Roman" w:cs="Times New Roman"/>
        </w:rPr>
        <w:t>the pets and their owners.</w:t>
      </w:r>
    </w:p>
    <w:p w:rsidR="003F33AF" w:rsidRPr="007B0D7D" w:rsidRDefault="00F873AF" w:rsidP="00F873AF">
      <w:pPr>
        <w:pStyle w:val="Heading1"/>
      </w:pPr>
      <w:bookmarkStart w:id="1" w:name="_Toc444547575"/>
      <w:r w:rsidRPr="007B0D7D">
        <w:lastRenderedPageBreak/>
        <w:t>Introduction</w:t>
      </w:r>
      <w:bookmarkEnd w:id="1"/>
    </w:p>
    <w:p w:rsidR="005E0F79" w:rsidRPr="007B0D7D" w:rsidRDefault="005E0F79" w:rsidP="00F873AF">
      <w:pPr>
        <w:pStyle w:val="Heading2"/>
      </w:pPr>
      <w:bookmarkStart w:id="2" w:name="_Toc444547576"/>
      <w:r w:rsidRPr="007B0D7D">
        <w:t>2.1 Background</w:t>
      </w:r>
      <w:bookmarkEnd w:id="2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3" w:name="_Toc444547577"/>
      <w:r w:rsidRPr="007B0D7D"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3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8701CF" w:rsidRPr="007B0D7D" w:rsidRDefault="00A13931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Manage </w:t>
      </w:r>
      <w:r w:rsidR="008F2F0F">
        <w:rPr>
          <w:rFonts w:ascii="Times New Roman" w:hAnsi="Times New Roman" w:cs="Times New Roman"/>
        </w:rPr>
        <w:t>accounts</w:t>
      </w:r>
    </w:p>
    <w:p w:rsidR="0061001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name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breed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gender</w:t>
      </w:r>
    </w:p>
    <w:p w:rsid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anage breeds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breed’s name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 breed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.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super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CD239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dministrator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load pet policy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lastRenderedPageBreak/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660FC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trong audit trail</w:t>
      </w:r>
    </w:p>
    <w:p w:rsidR="0009615F" w:rsidRPr="007B0D7D" w:rsidRDefault="00660FCF" w:rsidP="00660FCF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ast pet sign in proces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3F33AF" w:rsidRPr="007B0D7D" w:rsidRDefault="005E0F79" w:rsidP="00FA38C3">
      <w:pPr>
        <w:pStyle w:val="Heading2"/>
      </w:pPr>
      <w:bookmarkStart w:id="4" w:name="_Toc444547578"/>
      <w:r w:rsidRPr="007B0D7D">
        <w:t>2.3</w:t>
      </w:r>
      <w:r w:rsidR="003F33AF" w:rsidRPr="007B0D7D">
        <w:t xml:space="preserve"> Scope</w:t>
      </w:r>
      <w:bookmarkEnd w:id="4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</w:t>
      </w:r>
      <w:r w:rsidR="00676F90">
        <w:rPr>
          <w:rFonts w:ascii="Times New Roman" w:hAnsi="Times New Roman" w:cs="Times New Roman"/>
        </w:rPr>
        <w:t>local environment</w:t>
      </w:r>
      <w:r w:rsidR="0003482C" w:rsidRPr="007B0D7D">
        <w:rPr>
          <w:rFonts w:ascii="Times New Roman" w:hAnsi="Times New Roman" w:cs="Times New Roman"/>
        </w:rPr>
        <w:t xml:space="preserve">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</w:p>
    <w:p w:rsidR="00FA38C3" w:rsidRPr="007B0D7D" w:rsidRDefault="005E0F79" w:rsidP="00FA38C3">
      <w:pPr>
        <w:pStyle w:val="Heading2"/>
      </w:pPr>
      <w:bookmarkStart w:id="5" w:name="_Toc444547579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5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6" w:name="_Toc444547580"/>
      <w:r w:rsidRPr="007B0D7D">
        <w:t>2.5</w:t>
      </w:r>
      <w:r w:rsidR="00FA38C3" w:rsidRPr="007B0D7D">
        <w:t xml:space="preserve"> Computer Application</w:t>
      </w:r>
      <w:bookmarkEnd w:id="6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PuTTY</w:t>
      </w:r>
      <w:proofErr w:type="spellEnd"/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7" w:name="_Toc444547581"/>
      <w:r w:rsidRPr="007B0D7D">
        <w:t>2.6</w:t>
      </w:r>
      <w:r w:rsidR="00FA38C3" w:rsidRPr="007B0D7D">
        <w:t xml:space="preserve"> Web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CPanel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JSFiddle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Runnables</w:t>
      </w:r>
      <w:proofErr w:type="spellEnd"/>
    </w:p>
    <w:p w:rsidR="00FA38C3" w:rsidRPr="007B0D7D" w:rsidRDefault="006B3558" w:rsidP="00FA38C3">
      <w:pPr>
        <w:pStyle w:val="Heading2"/>
      </w:pPr>
      <w:bookmarkStart w:id="8" w:name="_Toc444547582"/>
      <w:r w:rsidRPr="007B0D7D">
        <w:t>2.7</w:t>
      </w:r>
      <w:r w:rsidR="00FA38C3" w:rsidRPr="007B0D7D">
        <w:t xml:space="preserve"> Languages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9" w:name="_Toc444547583"/>
      <w:r w:rsidRPr="007B0D7D">
        <w:t>2.8</w:t>
      </w:r>
      <w:r w:rsidR="00FA38C3" w:rsidRPr="007B0D7D">
        <w:t xml:space="preserve"> Librari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0" w:name="_Toc444547584"/>
      <w:r w:rsidRPr="007B0D7D">
        <w:lastRenderedPageBreak/>
        <w:t>3 Analysis Overview</w:t>
      </w:r>
      <w:bookmarkEnd w:id="10"/>
    </w:p>
    <w:p w:rsidR="00FA38C3" w:rsidRPr="007B0D7D" w:rsidRDefault="00FA38C3" w:rsidP="00FA38C3">
      <w:pPr>
        <w:pStyle w:val="Heading2"/>
      </w:pPr>
      <w:bookmarkStart w:id="11" w:name="_Toc444547585"/>
      <w:r w:rsidRPr="007B0D7D">
        <w:t>3.1 System Usage</w:t>
      </w:r>
      <w:bookmarkEnd w:id="11"/>
    </w:p>
    <w:p w:rsidR="00FA38C3" w:rsidRPr="007B0D7D" w:rsidRDefault="00FA38C3" w:rsidP="00FA38C3">
      <w:pPr>
        <w:pStyle w:val="Heading2"/>
      </w:pPr>
      <w:bookmarkStart w:id="12" w:name="_Toc444547586"/>
      <w:r w:rsidRPr="007B0D7D">
        <w:t>3.2 Assumptions, Dependencies and Constraints</w:t>
      </w:r>
      <w:bookmarkEnd w:id="12"/>
    </w:p>
    <w:p w:rsidR="006361A7" w:rsidRPr="007B0D7D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7B0D7D" w:rsidRDefault="00042C86" w:rsidP="00042C86">
      <w:pPr>
        <w:pStyle w:val="Heading2"/>
      </w:pPr>
      <w:bookmarkStart w:id="13" w:name="_Toc444547587"/>
      <w:r w:rsidRPr="007B0D7D">
        <w:t>3.3 Development Methods</w:t>
      </w:r>
      <w:bookmarkEnd w:id="1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176479" w:rsidRDefault="0033639D" w:rsidP="00963B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76479">
              <w:rPr>
                <w:rFonts w:ascii="Times New Roman" w:hAnsi="Times New Roman" w:cs="Times New Roman"/>
                <w:sz w:val="32"/>
                <w:szCs w:val="32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90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Microsoft Windows </w:t>
            </w:r>
            <w:r w:rsidR="0099041A">
              <w:rPr>
                <w:rFonts w:ascii="Times New Roman" w:hAnsi="Times New Roman" w:cs="Times New Roman"/>
              </w:rPr>
              <w:t>10 Pro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99041A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Intel(R) Core(TM) i7-2600K CPU @ 3.40GHz, 3401 </w:t>
            </w:r>
            <w:proofErr w:type="spellStart"/>
            <w:r w:rsidRPr="007B0D7D">
              <w:rPr>
                <w:rFonts w:ascii="Times New Roman" w:hAnsi="Times New Roman" w:cs="Times New Roman"/>
              </w:rPr>
              <w:t>Mhz</w:t>
            </w:r>
            <w:proofErr w:type="spellEnd"/>
            <w:r w:rsidRPr="007B0D7D">
              <w:rPr>
                <w:rFonts w:ascii="Times New Roman" w:hAnsi="Times New Roman" w:cs="Times New Roman"/>
              </w:rPr>
              <w:t>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4" w:name="_Toc444547588"/>
      <w:r w:rsidRPr="007B0D7D">
        <w:t>4 Requirements</w:t>
      </w:r>
      <w:bookmarkEnd w:id="14"/>
    </w:p>
    <w:p w:rsidR="00042C86" w:rsidRPr="007B0D7D" w:rsidRDefault="00042C86" w:rsidP="00042C86">
      <w:pPr>
        <w:pStyle w:val="Heading2"/>
      </w:pPr>
      <w:bookmarkStart w:id="15" w:name="_Toc444547589"/>
      <w:r w:rsidRPr="007B0D7D">
        <w:t>4.1 Inputs – Data</w:t>
      </w:r>
      <w:bookmarkEnd w:id="1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705"/>
        <w:gridCol w:w="5940"/>
        <w:gridCol w:w="1705"/>
      </w:tblGrid>
      <w:tr w:rsidR="0017647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Visitor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Use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document</w:t>
            </w: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have .PDF extension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be 500kb or lower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Pet name must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Email address must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Administrato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 must not already exist.</w:t>
            </w:r>
          </w:p>
        </w:tc>
      </w:tr>
      <w:tr w:rsidR="00E7169D" w:rsidRPr="007B0D7D" w:rsidTr="00176479">
        <w:trPr>
          <w:gridAfter w:val="1"/>
          <w:wAfter w:w="1705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45" w:type="dxa"/>
            <w:gridSpan w:val="2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7169D" w:rsidRPr="007B0D7D" w:rsidRDefault="00E7169D" w:rsidP="00E7169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Server Administrators</w:t>
            </w:r>
          </w:p>
        </w:tc>
      </w:tr>
      <w:tr w:rsidR="00E7169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Default="00E7169D" w:rsidP="00E7169D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176479" w:rsidRDefault="00176479" w:rsidP="002432BE">
      <w:pPr>
        <w:rPr>
          <w:rFonts w:ascii="Times New Roman" w:hAnsi="Times New Roman" w:cs="Times New Roman"/>
        </w:rPr>
      </w:pPr>
    </w:p>
    <w:p w:rsidR="008F2BB6" w:rsidRPr="007B0D7D" w:rsidRDefault="00042C86" w:rsidP="00F72D27">
      <w:pPr>
        <w:pStyle w:val="Heading2"/>
      </w:pPr>
      <w:bookmarkStart w:id="16" w:name="_Toc444547590"/>
      <w:r w:rsidRPr="007B0D7D">
        <w:t>4.2 Outputs – Information</w:t>
      </w:r>
      <w:bookmarkEnd w:id="16"/>
    </w:p>
    <w:p w:rsidR="002432BE" w:rsidRDefault="00681B98" w:rsidP="002432BE">
      <w:r w:rsidRPr="007B0D7D">
        <w:t>Account Activity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11BA8" w:rsidRPr="007B0D7D" w:rsidTr="001761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tcBorders>
              <w:bottom w:val="none" w:sz="0" w:space="0" w:color="auto"/>
            </w:tcBorders>
          </w:tcPr>
          <w:p w:rsidR="00D11BA8" w:rsidRPr="00176187" w:rsidRDefault="00176187" w:rsidP="00176187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76187">
              <w:rPr>
                <w:rFonts w:ascii="Times New Roman" w:hAnsi="Times New Roman" w:cs="Times New Roman"/>
                <w:sz w:val="32"/>
                <w:szCs w:val="32"/>
              </w:rPr>
              <w:t>Activity Messages</w:t>
            </w:r>
          </w:p>
        </w:tc>
      </w:tr>
      <w:tr w:rsidR="00176187" w:rsidRPr="007B0D7D" w:rsidTr="00BB5A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tcBorders>
              <w:bottom w:val="single" w:sz="4" w:space="0" w:color="auto"/>
            </w:tcBorders>
          </w:tcPr>
          <w:p w:rsidR="00176187" w:rsidRDefault="00176187" w:rsidP="00BB5AFB">
            <w:pPr>
              <w:rPr>
                <w:rFonts w:ascii="Times New Roman" w:hAnsi="Times New Roman" w:cs="Times New Roman"/>
              </w:rPr>
            </w:pPr>
          </w:p>
        </w:tc>
      </w:tr>
    </w:tbl>
    <w:p w:rsidR="00D11BA8" w:rsidRPr="007B0D7D" w:rsidRDefault="00D11BA8" w:rsidP="002432BE"/>
    <w:p w:rsidR="00681B98" w:rsidRDefault="00D570D2" w:rsidP="002432BE">
      <w:r>
        <w:t>Error logging: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D570D2" w:rsidRPr="007B0D7D" w:rsidTr="00BB00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tcBorders>
              <w:bottom w:val="single" w:sz="4" w:space="0" w:color="auto"/>
            </w:tcBorders>
          </w:tcPr>
          <w:p w:rsidR="00D570D2" w:rsidRPr="007B0D7D" w:rsidRDefault="00D11BA8" w:rsidP="00D11BA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Error Messages</w:t>
            </w:r>
          </w:p>
        </w:tc>
      </w:tr>
      <w:tr w:rsidR="00D570D2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D570D2" w:rsidRDefault="00D570D2" w:rsidP="00D570D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87F0C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D570D2" w:rsidRPr="007B0D7D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PHP errors, varies)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7F4A89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DD5462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3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lease enter a valid GMAIL e-mail address (your.name@gmail.com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</w:t>
            </w:r>
          </w:p>
        </w:tc>
        <w:tc>
          <w:tcPr>
            <w:tcW w:w="7465" w:type="dxa"/>
          </w:tcPr>
          <w:p w:rsidR="00287F0C" w:rsidRPr="007A19D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Not a valid e-mail address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5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is not activate.  Wait or contact an Admin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9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d</w:t>
            </w:r>
            <w:r>
              <w:rPr>
                <w:rFonts w:ascii="Times New Roman" w:hAnsi="Times New Roman" w:cs="Times New Roman"/>
              </w:rPr>
              <w:t>oesn't exist.  Please click on "Register for a new account</w:t>
            </w:r>
            <w:r w:rsidRPr="004129E0">
              <w:rPr>
                <w:rFonts w:ascii="Times New Roman" w:hAnsi="Times New Roman" w:cs="Times New Roman"/>
              </w:rPr>
              <w:t>"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0</w:t>
            </w:r>
          </w:p>
        </w:tc>
        <w:tc>
          <w:tcPr>
            <w:tcW w:w="7465" w:type="dxa"/>
          </w:tcPr>
          <w:p w:rsidR="00287F0C" w:rsidRPr="007B0D7D" w:rsidRDefault="00B9289E" w:rsidP="00301F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9289E">
              <w:rPr>
                <w:rFonts w:ascii="Times New Roman" w:hAnsi="Times New Roman" w:cs="Times New Roman"/>
              </w:rPr>
              <w:t>Password must be between 8 and 15 characters long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1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be different from your email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number (0-9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3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lowercase letter (a-z)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4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uppercase letter (A-Z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5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Invalid email and/or password.  If you forgot your password, reset it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6</w:t>
            </w:r>
          </w:p>
        </w:tc>
        <w:tc>
          <w:tcPr>
            <w:tcW w:w="7465" w:type="dxa"/>
          </w:tcPr>
          <w:p w:rsidR="00287F0C" w:rsidRPr="004129E0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Please fill all of the fields.</w:t>
            </w:r>
          </w:p>
        </w:tc>
      </w:tr>
      <w:tr w:rsidR="00BA3133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BA3133" w:rsidRDefault="00BA3133" w:rsidP="00BA3133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7</w:t>
            </w:r>
          </w:p>
        </w:tc>
        <w:tc>
          <w:tcPr>
            <w:tcW w:w="7465" w:type="dxa"/>
          </w:tcPr>
          <w:p w:rsidR="00BA3133" w:rsidRPr="004129E0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8B7DAD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8B7DAD" w:rsidRDefault="008B7DAD" w:rsidP="008B7DA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8</w:t>
            </w:r>
          </w:p>
        </w:tc>
        <w:tc>
          <w:tcPr>
            <w:tcW w:w="7465" w:type="dxa"/>
          </w:tcPr>
          <w:p w:rsidR="008B7DAD" w:rsidRPr="004129E0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9</w:t>
            </w:r>
          </w:p>
        </w:tc>
        <w:tc>
          <w:tcPr>
            <w:tcW w:w="7465" w:type="dxa"/>
          </w:tcPr>
          <w:p w:rsidR="00902A05" w:rsidRPr="004129E0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0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</w:t>
            </w:r>
            <w:r w:rsidRPr="004129E0">
              <w:rPr>
                <w:rFonts w:ascii="Times New Roman" w:hAnsi="Times New Roman" w:cs="Times New Roman"/>
              </w:rPr>
              <w:t xml:space="preserve"> breed already exist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1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 already have a pet name </w:t>
            </w:r>
            <w:r>
              <w:rPr>
                <w:rFonts w:ascii="Times New Roman" w:hAnsi="Times New Roman" w:cs="Times New Roman"/>
              </w:rPr>
              <w:t>(pet name)</w:t>
            </w:r>
            <w:r w:rsidRPr="004129E0">
              <w:rPr>
                <w:rFonts w:ascii="Times New Roman" w:hAnsi="Times New Roman" w:cs="Times New Roman"/>
              </w:rPr>
              <w:t xml:space="preserve">.  </w:t>
            </w:r>
            <w:r>
              <w:rPr>
                <w:rFonts w:ascii="Times New Roman" w:hAnsi="Times New Roman" w:cs="Times New Roman"/>
              </w:rPr>
              <w:t>Please p</w:t>
            </w:r>
            <w:r w:rsidRPr="004129E0">
              <w:rPr>
                <w:rFonts w:ascii="Times New Roman" w:hAnsi="Times New Roman" w:cs="Times New Roman"/>
              </w:rPr>
              <w:t>ick a different nam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0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file already exists.  Ask an admin to remove it before uploading a new file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lastRenderedPageBreak/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1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is too larg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2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only PDF files are allow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3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 don't have a pet named</w:t>
            </w:r>
            <w:r>
              <w:rPr>
                <w:rFonts w:ascii="Times New Roman" w:hAnsi="Times New Roman" w:cs="Times New Roman"/>
              </w:rPr>
              <w:t xml:space="preserve"> (pet name)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4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was not upload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5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A33B6">
              <w:rPr>
                <w:rFonts w:ascii="Times New Roman" w:hAnsi="Times New Roman" w:cs="Times New Roman"/>
              </w:rPr>
              <w:t>Sorry, there was an error uploading your file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7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will be locked out soon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has been locked.  Reset your account or contact the administrator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9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87F0C">
              <w:rPr>
                <w:rFonts w:ascii="Times New Roman" w:hAnsi="Times New Roman" w:cs="Times New Roman"/>
              </w:rPr>
              <w:t>Your session expired, please sign in again.</w:t>
            </w:r>
          </w:p>
        </w:tc>
      </w:tr>
    </w:tbl>
    <w:p w:rsidR="00D570D2" w:rsidRPr="007B0D7D" w:rsidRDefault="00D570D2" w:rsidP="002432BE"/>
    <w:p w:rsidR="00042C86" w:rsidRPr="007B0D7D" w:rsidRDefault="00042C86" w:rsidP="00042C86">
      <w:pPr>
        <w:pStyle w:val="Heading2"/>
      </w:pPr>
      <w:bookmarkStart w:id="17" w:name="_Toc444547591"/>
      <w:r w:rsidRPr="007B0D7D">
        <w:t>4.</w:t>
      </w:r>
      <w:r w:rsidR="00511B3A">
        <w:t>3</w:t>
      </w:r>
      <w:r w:rsidRPr="007B0D7D">
        <w:t xml:space="preserve"> Storage – Database</w:t>
      </w:r>
      <w:bookmarkEnd w:id="17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18" w:name="_Toc444547592"/>
      <w:r w:rsidRPr="007B0D7D">
        <w:t>4.</w:t>
      </w:r>
      <w:r w:rsidR="00511B3A">
        <w:t>4</w:t>
      </w:r>
      <w:r w:rsidRPr="007B0D7D">
        <w:t xml:space="preserve"> </w:t>
      </w:r>
      <w:r w:rsidR="008F2BB6" w:rsidRPr="007B0D7D">
        <w:t xml:space="preserve">Control – </w:t>
      </w:r>
      <w:r w:rsidRPr="007B0D7D">
        <w:t>Interfaces</w:t>
      </w:r>
      <w:bookmarkEnd w:id="18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511B3A">
        <w:rPr>
          <w:rFonts w:ascii="Times New Roman" w:hAnsi="Times New Roman" w:cs="Times New Roman"/>
        </w:rPr>
        <w:t>four</w:t>
      </w:r>
      <w:r w:rsidRPr="007B0D7D">
        <w:rPr>
          <w:rFonts w:ascii="Times New Roman" w:hAnsi="Times New Roman" w:cs="Times New Roman"/>
        </w:rPr>
        <w:t xml:space="preserve"> roles:</w:t>
      </w:r>
    </w:p>
    <w:p w:rsidR="00511B3A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sitor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</w:t>
      </w:r>
      <w:r w:rsidR="00DD5462">
        <w:rPr>
          <w:rFonts w:ascii="Times New Roman" w:hAnsi="Times New Roman" w:cs="Times New Roman"/>
        </w:rPr>
        <w:t>.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  <w:r w:rsidR="00DD5462">
        <w:rPr>
          <w:rFonts w:ascii="Times New Roman" w:hAnsi="Times New Roman" w:cs="Times New Roman"/>
        </w:rPr>
        <w:t>.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rver</w:t>
      </w:r>
      <w:r w:rsidR="00681B98" w:rsidRPr="007B0D7D">
        <w:rPr>
          <w:rFonts w:ascii="Times New Roman" w:hAnsi="Times New Roman" w:cs="Times New Roman"/>
        </w:rPr>
        <w:t xml:space="preserve"> administrator</w:t>
      </w:r>
      <w:r w:rsidR="00DD5462">
        <w:rPr>
          <w:rFonts w:ascii="Times New Roman" w:hAnsi="Times New Roman" w:cs="Times New Roman"/>
        </w:rPr>
        <w:t>.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ch will have distinct rights and ability throughout the application</w:t>
      </w:r>
      <w:r w:rsidR="00DF2228" w:rsidRPr="007B0D7D">
        <w:rPr>
          <w:rFonts w:ascii="Times New Roman" w:hAnsi="Times New Roman" w:cs="Times New Roman"/>
        </w:rPr>
        <w:t>.</w:t>
      </w:r>
    </w:p>
    <w:p w:rsidR="00060247" w:rsidRPr="007B0D7D" w:rsidRDefault="00D670D7" w:rsidP="00060247">
      <w:pPr>
        <w:pStyle w:val="Heading2"/>
      </w:pPr>
      <w:bookmarkStart w:id="19" w:name="_Toc444547593"/>
      <w:r w:rsidRPr="007B0D7D">
        <w:t>4.</w:t>
      </w:r>
      <w:r w:rsidR="00511B3A">
        <w:t>5</w:t>
      </w:r>
      <w:r w:rsidR="00042C86" w:rsidRPr="007B0D7D">
        <w:t xml:space="preserve"> Timelines and deadlines</w:t>
      </w:r>
      <w:bookmarkEnd w:id="1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</w:rPr>
            </w:pPr>
            <w:r w:rsidRPr="007B0D7D">
              <w:rPr>
                <w:rFonts w:ascii="Times New Roman" w:hAnsi="Times New Roman" w:cs="Times New Roman"/>
              </w:rPr>
              <w:t>Iteration 1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B73207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B73207" w:rsidRPr="007B0D7D" w:rsidRDefault="00B73207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B73207" w:rsidRPr="007B0D7D" w:rsidRDefault="00B73207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B73207" w:rsidRPr="007B0D7D" w:rsidRDefault="00B73207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7B0D7D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4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FE1825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0332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1C2165">
            <w:pPr>
              <w:jc w:val="center"/>
            </w:pPr>
            <w:r w:rsidRPr="007B0D7D">
              <w:rPr>
                <w:rFonts w:ascii="Times New Roman" w:hAnsi="Times New Roman" w:cs="Times New Roman"/>
              </w:rPr>
              <w:t>Iteration</w:t>
            </w:r>
            <w:r w:rsidR="001C2165">
              <w:rPr>
                <w:rFonts w:ascii="Times New Roman" w:hAnsi="Times New Roman" w:cs="Times New Roman"/>
              </w:rPr>
              <w:t xml:space="preserve"> 6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240DAB" w:rsidRDefault="00D670D7" w:rsidP="00240DAB">
      <w:pPr>
        <w:pStyle w:val="Heading2"/>
      </w:pPr>
      <w:bookmarkStart w:id="20" w:name="_Toc444547594"/>
      <w:r w:rsidRPr="007B0D7D">
        <w:t>4.</w:t>
      </w:r>
      <w:r w:rsidR="00511B3A">
        <w:t>6</w:t>
      </w:r>
      <w:r w:rsidR="00042C86" w:rsidRPr="007B0D7D">
        <w:t xml:space="preserve"> Use Cases</w:t>
      </w:r>
      <w:bookmarkEnd w:id="20"/>
    </w:p>
    <w:p w:rsidR="00E02D2A" w:rsidRPr="00E02D2A" w:rsidRDefault="00511B3A" w:rsidP="00E02D2A">
      <w:pPr>
        <w:pStyle w:val="Heading3"/>
      </w:pPr>
      <w:bookmarkStart w:id="21" w:name="_Toc444547595"/>
      <w:r>
        <w:t>4.6.</w:t>
      </w:r>
      <w:r w:rsidR="00775DB0">
        <w:t>1 Register</w:t>
      </w:r>
      <w:bookmarkEnd w:id="2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  <w:r w:rsidR="00E02D2A">
              <w:rPr>
                <w:rFonts w:ascii="Times New Roman" w:hAnsi="Times New Roman" w:cs="Times New Roman"/>
              </w:rPr>
              <w:t xml:space="preserve"> 1.0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7D5C25">
              <w:rPr>
                <w:rFonts w:ascii="Times New Roman" w:hAnsi="Times New Roman" w:cs="Times New Roman"/>
              </w:rPr>
              <w:t>s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Register for a new account” link.</w:t>
            </w:r>
          </w:p>
          <w:p w:rsidR="00240DAB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>email address</w:t>
            </w:r>
            <w:r w:rsidR="00557689">
              <w:rPr>
                <w:rFonts w:ascii="Times New Roman" w:hAnsi="Times New Roman" w:cs="Times New Roman"/>
              </w:rPr>
              <w:t xml:space="preserve"> in the “Email address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 xml:space="preserve">password </w:t>
            </w:r>
            <w:r w:rsidR="00557689">
              <w:rPr>
                <w:rFonts w:ascii="Times New Roman" w:hAnsi="Times New Roman" w:cs="Times New Roman"/>
              </w:rPr>
              <w:t>in the “Password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A19DD">
              <w:rPr>
                <w:rFonts w:ascii="Times New Roman" w:hAnsi="Times New Roman" w:cs="Times New Roman"/>
              </w:rPr>
              <w:t>. Click on “Te</w:t>
            </w:r>
            <w:r w:rsidR="00944E2F">
              <w:rPr>
                <w:rFonts w:ascii="Times New Roman" w:hAnsi="Times New Roman" w:cs="Times New Roman"/>
              </w:rPr>
              <w:t>rms and Conditions” and read it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A19DD">
              <w:rPr>
                <w:rFonts w:ascii="Times New Roman" w:hAnsi="Times New Roman" w:cs="Times New Roman"/>
              </w:rPr>
              <w:t>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button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944E2F" w:rsidRP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944E2F">
              <w:rPr>
                <w:rFonts w:ascii="Times New Roman" w:hAnsi="Times New Roman" w:cs="Times New Roman"/>
              </w:rPr>
              <w:t>. Click on the “Register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C26D2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newly registered email, informing them that an admin will need to approve the account first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440FA5">
              <w:rPr>
                <w:rFonts w:ascii="Times New Roman" w:hAnsi="Times New Roman" w:cs="Times New Roman"/>
              </w:rPr>
              <w:t>Clicking on the “I do not agree” radio button will disable the “Register” button.</w:t>
            </w:r>
          </w:p>
          <w:p w:rsidR="00782D75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CB76B3">
              <w:rPr>
                <w:rFonts w:ascii="Times New Roman" w:hAnsi="Times New Roman" w:cs="Times New Roman"/>
              </w:rPr>
              <w:t xml:space="preserve">Passwords shorter </w:t>
            </w:r>
            <w:r>
              <w:rPr>
                <w:rFonts w:ascii="Times New Roman" w:hAnsi="Times New Roman" w:cs="Times New Roman"/>
              </w:rPr>
              <w:t>than 6 characters long will give you Error 20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6424F9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7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7F4A89" w:rsidRPr="007B0D7D" w:rsidRDefault="007F4A89" w:rsidP="007F4A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 or </w:t>
            </w:r>
            <w:r w:rsidR="00BB0005">
              <w:rPr>
                <w:rFonts w:ascii="Times New Roman" w:hAnsi="Times New Roman" w:cs="Times New Roman"/>
              </w:rPr>
              <w:t xml:space="preserve">Error </w:t>
            </w:r>
            <w:r>
              <w:rPr>
                <w:rFonts w:ascii="Times New Roman" w:hAnsi="Times New Roman" w:cs="Times New Roman"/>
              </w:rPr>
              <w:t>2</w:t>
            </w:r>
            <w:r w:rsidR="00BB0005">
              <w:rPr>
                <w:rFonts w:ascii="Times New Roman" w:hAnsi="Times New Roman" w:cs="Times New Roman"/>
              </w:rPr>
              <w:t>.</w:t>
            </w:r>
          </w:p>
        </w:tc>
      </w:tr>
      <w:tr w:rsidR="003903A1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903A1" w:rsidRPr="007B0D7D" w:rsidRDefault="003903A1" w:rsidP="003903A1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903A1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063AF" w:rsidRDefault="00511B3A" w:rsidP="00E02D2A">
      <w:pPr>
        <w:pStyle w:val="Heading3"/>
      </w:pPr>
      <w:bookmarkStart w:id="22" w:name="_Toc444547596"/>
      <w:r>
        <w:t>4.6.</w:t>
      </w:r>
      <w:r w:rsidR="00E02D2A">
        <w:t>2 Sign in pet</w:t>
      </w:r>
      <w:bookmarkEnd w:id="2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 2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6E478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5F78A8" w:rsidP="005F7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 and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75DB0" w:rsidRPr="007B0D7D" w:rsidRDefault="005F78A8" w:rsidP="005F7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</w:t>
            </w:r>
            <w:r w:rsidR="006E4784">
              <w:rPr>
                <w:rFonts w:ascii="Times New Roman" w:hAnsi="Times New Roman" w:cs="Times New Roman"/>
              </w:rPr>
              <w:t>Click on the pet’s nam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5C6792" w:rsidRDefault="005C67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3" w:name="_Toc444547597"/>
      <w:r>
        <w:t>4.6.</w:t>
      </w:r>
      <w:r w:rsidR="00E02D2A">
        <w:t>3 Add pet</w:t>
      </w:r>
      <w:bookmarkEnd w:id="2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  <w:r w:rsidR="00511392">
              <w:rPr>
                <w:rFonts w:ascii="Times New Roman" w:hAnsi="Times New Roman" w:cs="Times New Roman"/>
              </w:rPr>
              <w:t xml:space="preserve"> 3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pe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81DE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dd a pet” button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E02D2A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E02D2A">
              <w:rPr>
                <w:rFonts w:ascii="Times New Roman" w:hAnsi="Times New Roman" w:cs="Times New Roman"/>
              </w:rPr>
              <w:t>pet’s name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E02D2A">
              <w:rPr>
                <w:rFonts w:ascii="Times New Roman" w:hAnsi="Times New Roman" w:cs="Times New Roman"/>
              </w:rPr>
              <w:t>. Select pet’s breed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E02D2A">
              <w:rPr>
                <w:rFonts w:ascii="Times New Roman" w:hAnsi="Times New Roman" w:cs="Times New Roman"/>
              </w:rPr>
              <w:t>. Select pet’s gender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E02D2A">
              <w:rPr>
                <w:rFonts w:ascii="Times New Roman" w:hAnsi="Times New Roman" w:cs="Times New Roman"/>
              </w:rPr>
              <w:t>. Click on “I agree” radio button.</w:t>
            </w:r>
          </w:p>
          <w:p w:rsidR="00E02D2A" w:rsidRPr="007B0D7D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E02D2A">
              <w:rPr>
                <w:rFonts w:ascii="Times New Roman" w:hAnsi="Times New Roman" w:cs="Times New Roman"/>
              </w:rPr>
              <w:t>. Click on the “Add Pet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pet’s owner with information on use case name “Upload pet document”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Clicking on the “I do not agree” radio button will disable the “Add Pet” button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ED3078" w:rsidRDefault="00ED307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E02D2A" w:rsidRPr="007B0D7D" w:rsidRDefault="00E02D2A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</w:t>
            </w:r>
            <w:r w:rsidR="00C45160">
              <w:rPr>
                <w:rFonts w:ascii="Times New Roman" w:hAnsi="Times New Roman" w:cs="Times New Roman"/>
              </w:rPr>
              <w:t>xperience will give you Error 1, Error 2 or Error 3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A7208B" w:rsidRDefault="00A7208B" w:rsidP="00A7208B"/>
    <w:p w:rsidR="00E02D2A" w:rsidRDefault="00511B3A" w:rsidP="00E02D2A">
      <w:pPr>
        <w:pStyle w:val="Heading3"/>
      </w:pPr>
      <w:bookmarkStart w:id="24" w:name="_Toc444547598"/>
      <w:r>
        <w:t>4.6.</w:t>
      </w:r>
      <w:r w:rsidR="00E02D2A">
        <w:t>4</w:t>
      </w:r>
      <w:r w:rsidR="00775DB0">
        <w:t xml:space="preserve"> Upload pet document</w:t>
      </w:r>
      <w:bookmarkEnd w:id="2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document 4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vaccination and rabies documentation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7D5C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8C336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3368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upload website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email address in the “Email address” field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75DB0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75DB0">
              <w:rPr>
                <w:rFonts w:ascii="Times New Roman" w:hAnsi="Times New Roman" w:cs="Times New Roman"/>
              </w:rPr>
              <w:t>pet’s name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75DB0">
              <w:rPr>
                <w:rFonts w:ascii="Times New Roman" w:hAnsi="Times New Roman" w:cs="Times New Roman"/>
              </w:rPr>
              <w:t>. Click on the “Choose File” button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75DB0">
              <w:rPr>
                <w:rFonts w:ascii="Times New Roman" w:hAnsi="Times New Roman" w:cs="Times New Roman"/>
              </w:rPr>
              <w:t>. Select pet’s PDF required document.</w:t>
            </w:r>
          </w:p>
          <w:p w:rsidR="00775DB0" w:rsidRPr="007B0D7D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75DB0">
              <w:rPr>
                <w:rFonts w:ascii="Times New Roman" w:hAnsi="Times New Roman" w:cs="Times New Roman"/>
              </w:rPr>
              <w:t>. Click on the “Upload Documen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ny file after a successful upload will give you Error 60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 larger than 500kb will give you Error 61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n’t a PDF will give you Error 62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for a non-existent pet name will give you Error 63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failed upload will give you error 64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5" w:name="_Toc444547599"/>
      <w:r>
        <w:t>4.6.</w:t>
      </w:r>
      <w:r w:rsidR="00E02D2A">
        <w:t>5</w:t>
      </w:r>
      <w:r w:rsidR="00F97C5C">
        <w:t xml:space="preserve"> </w:t>
      </w:r>
      <w:r w:rsidR="006C1D36">
        <w:t>Reset Password</w:t>
      </w:r>
      <w:bookmarkEnd w:id="2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et password</w:t>
            </w:r>
            <w:r w:rsidR="00511392">
              <w:rPr>
                <w:rFonts w:ascii="Times New Roman" w:hAnsi="Times New Roman" w:cs="Times New Roman"/>
              </w:rPr>
              <w:t xml:space="preserve"> 5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F97C5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set </w:t>
            </w:r>
            <w:r w:rsidR="0005529D">
              <w:rPr>
                <w:rFonts w:ascii="Times New Roman" w:hAnsi="Times New Roman" w:cs="Times New Roman"/>
              </w:rPr>
              <w:t>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0C4C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612D9B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or administrator email addres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Can’t access your account?” link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3. Enter the email address in the “Email address” field.</w:t>
            </w:r>
          </w:p>
          <w:p w:rsidR="00612D9B" w:rsidRPr="007B0D7D" w:rsidRDefault="007C33D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612D9B">
              <w:rPr>
                <w:rFonts w:ascii="Times New Roman" w:hAnsi="Times New Roman" w:cs="Times New Roman"/>
              </w:rPr>
              <w:t>. Click on the “Rese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8E267D" w:rsidP="00782D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</w:t>
            </w:r>
            <w:r w:rsidR="00716BA8"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/>
              </w:rPr>
              <w:t xml:space="preserve"> email will be sent to the user with the new 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Entering a non-existent email will give you Error 1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49319D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6" w:name="_Toc444547600"/>
      <w:r>
        <w:t>4.6.</w:t>
      </w:r>
      <w:r w:rsidR="00E02D2A">
        <w:t>6</w:t>
      </w:r>
      <w:r w:rsidR="00F97C5C">
        <w:t xml:space="preserve"> </w:t>
      </w:r>
      <w:r w:rsidR="004C5A67">
        <w:t>Update</w:t>
      </w:r>
      <w:r w:rsidR="00F97C5C">
        <w:t xml:space="preserve"> password</w:t>
      </w:r>
      <w:bookmarkEnd w:id="2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F97C5C">
              <w:rPr>
                <w:rFonts w:ascii="Times New Roman" w:hAnsi="Times New Roman" w:cs="Times New Roman"/>
              </w:rPr>
              <w:t xml:space="preserve"> password</w:t>
            </w:r>
            <w:r w:rsidR="00511392">
              <w:rPr>
                <w:rFonts w:ascii="Times New Roman" w:hAnsi="Times New Roman" w:cs="Times New Roman"/>
              </w:rPr>
              <w:t xml:space="preserve"> 6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your</w:t>
            </w:r>
            <w:r w:rsidR="0005529D">
              <w:rPr>
                <w:rFonts w:ascii="Times New Roman" w:hAnsi="Times New Roman" w:cs="Times New Roman"/>
              </w:rPr>
              <w:t xml:space="preserve"> password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F97C5C" w:rsidRPr="007B0D7D" w:rsidRDefault="007D5C25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97C5C" w:rsidRPr="007B0D7D" w:rsidRDefault="00271C34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ccount” menu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Change password” button.</w:t>
            </w:r>
          </w:p>
          <w:p w:rsidR="00F97C5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 again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FA4226">
              <w:rPr>
                <w:rFonts w:ascii="Times New Roman" w:hAnsi="Times New Roman" w:cs="Times New Roman"/>
              </w:rPr>
              <w:t>. Enter your new password in the “New password” field.</w:t>
            </w:r>
          </w:p>
          <w:p w:rsidR="00FA4226" w:rsidRPr="007B0D7D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FA4226">
              <w:rPr>
                <w:rFonts w:ascii="Times New Roman" w:hAnsi="Times New Roman" w:cs="Times New Roman"/>
              </w:rPr>
              <w:t>. Click on the “Change password” button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97C5C" w:rsidRPr="007B0D7D" w:rsidRDefault="00C45160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The two old passwords not matching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s not matching with the current password will give you Error 28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 fields matching new password field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F97C5C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F97C5C" w:rsidRPr="007B0D7D" w:rsidRDefault="00511392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7" w:name="_Toc444547601"/>
      <w:r>
        <w:t>4.6.</w:t>
      </w:r>
      <w:r w:rsidR="00E02D2A">
        <w:t>7 Sign in</w:t>
      </w:r>
      <w:bookmarkEnd w:id="2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  <w:r w:rsidR="00511392">
              <w:rPr>
                <w:rFonts w:ascii="Times New Roman" w:hAnsi="Times New Roman" w:cs="Times New Roman"/>
              </w:rPr>
              <w:t xml:space="preserve"> 7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the email address in the “Email address” field.</w:t>
            </w:r>
          </w:p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password in the “Password” field.</w:t>
            </w:r>
          </w:p>
          <w:p w:rsidR="00E02D2A" w:rsidRPr="007B0D7D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Sign in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lternate Flows</w:t>
            </w:r>
          </w:p>
        </w:tc>
        <w:tc>
          <w:tcPr>
            <w:tcW w:w="7465" w:type="dxa"/>
          </w:tcPr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7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9.</w:t>
            </w:r>
          </w:p>
          <w:p w:rsidR="00C26ECE" w:rsidRDefault="00C26ECE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D414DC" w:rsidRPr="007B0D7D" w:rsidRDefault="00D414DC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8" w:name="_Toc444547602"/>
      <w:r>
        <w:t>4.6.</w:t>
      </w:r>
      <w:r w:rsidR="00E02D2A">
        <w:t>8</w:t>
      </w:r>
      <w:r w:rsidR="00C45160">
        <w:t xml:space="preserve"> View activities</w:t>
      </w:r>
      <w:bookmarkEnd w:id="2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tivities</w:t>
            </w:r>
            <w:r w:rsidR="003E5154">
              <w:rPr>
                <w:rFonts w:ascii="Times New Roman" w:hAnsi="Times New Roman" w:cs="Times New Roman"/>
              </w:rPr>
              <w:t xml:space="preserve"> 8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count activitie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271C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167434">
              <w:rPr>
                <w:rFonts w:ascii="Times New Roman" w:hAnsi="Times New Roman" w:cs="Times New Roman"/>
              </w:rPr>
              <w:t>Sign into the application.</w:t>
            </w:r>
          </w:p>
          <w:p w:rsidR="00167434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67434" w:rsidRPr="007B0D7D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activities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9A666E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C45160" w:rsidRPr="007B0D7D" w:rsidRDefault="00C45160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448B9" w:rsidRDefault="00511B3A" w:rsidP="003448B9">
      <w:pPr>
        <w:pStyle w:val="Heading3"/>
      </w:pPr>
      <w:bookmarkStart w:id="29" w:name="_Toc444547603"/>
      <w:r>
        <w:t>4.6.</w:t>
      </w:r>
      <w:r w:rsidR="003448B9">
        <w:t>9</w:t>
      </w:r>
      <w:r w:rsidR="003E5154">
        <w:t xml:space="preserve"> Sign out</w:t>
      </w:r>
      <w:bookmarkEnd w:id="2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3448B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9.0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of the applicatio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448B9" w:rsidRPr="00D13F2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ready signed i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3E5154">
              <w:rPr>
                <w:rFonts w:ascii="Times New Roman" w:hAnsi="Times New Roman" w:cs="Times New Roman"/>
              </w:rPr>
              <w:t>Click on the “Sign out” menu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3448B9" w:rsidRPr="00775DB0" w:rsidRDefault="003448B9" w:rsidP="00775DB0"/>
    <w:p w:rsidR="00E02D2A" w:rsidRDefault="00511B3A" w:rsidP="00E02D2A">
      <w:pPr>
        <w:pStyle w:val="Heading3"/>
      </w:pPr>
      <w:bookmarkStart w:id="30" w:name="_Toc444547604"/>
      <w:r>
        <w:t>4.6.</w:t>
      </w:r>
      <w:r w:rsidR="003448B9">
        <w:t>10 Enable account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ccount</w:t>
            </w:r>
            <w:r w:rsidR="00D13F2D">
              <w:rPr>
                <w:rFonts w:ascii="Times New Roman" w:hAnsi="Times New Roman" w:cs="Times New Roman"/>
              </w:rPr>
              <w:t xml:space="preserve"> 9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58233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D13F2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4313F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775DB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5</w:t>
            </w:r>
            <w:r w:rsidR="001532E1">
              <w:rPr>
                <w:rFonts w:ascii="Times New Roman" w:hAnsi="Times New Roman" w:cs="Times New Roman"/>
              </w:rPr>
              <w:t xml:space="preserve">. </w:t>
            </w:r>
            <w:r w:rsidR="004C1D6B">
              <w:rPr>
                <w:rFonts w:ascii="Times New Roman" w:hAnsi="Times New Roman" w:cs="Times New Roman"/>
              </w:rPr>
              <w:t>Check</w:t>
            </w:r>
            <w:r w:rsidR="001532E1">
              <w:rPr>
                <w:rFonts w:ascii="Times New Roman" w:hAnsi="Times New Roman" w:cs="Times New Roman"/>
              </w:rPr>
              <w:t xml:space="preserve"> on the “Disable account” </w:t>
            </w:r>
            <w:r w:rsidR="004C1D6B">
              <w:rPr>
                <w:rFonts w:ascii="Times New Roman" w:hAnsi="Times New Roman" w:cs="Times New Roman"/>
              </w:rPr>
              <w:t>checkbox</w:t>
            </w:r>
            <w:r w:rsidR="001532E1">
              <w:rPr>
                <w:rFonts w:ascii="Times New Roman" w:hAnsi="Times New Roman" w:cs="Times New Roman"/>
              </w:rPr>
              <w:t>.</w:t>
            </w:r>
          </w:p>
          <w:p w:rsidR="004C1D6B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</w:t>
            </w:r>
            <w:r w:rsidR="004C1D6B" w:rsidRPr="004C1D6B">
              <w:rPr>
                <w:rFonts w:ascii="Times New Roman" w:hAnsi="Times New Roman" w:cs="Times New Roman"/>
              </w:rPr>
              <w:t xml:space="preserve">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1" w:name="_Toc444547605"/>
      <w:r>
        <w:t>4.6.</w:t>
      </w:r>
      <w:r w:rsidR="00E02D2A">
        <w:t>1</w:t>
      </w:r>
      <w:r w:rsidR="003448B9">
        <w:t>1</w:t>
      </w:r>
      <w:r w:rsidR="00350289">
        <w:t xml:space="preserve"> Disable account</w:t>
      </w:r>
      <w:bookmarkEnd w:id="3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ccount</w:t>
            </w:r>
            <w:r w:rsidR="00D13F2D">
              <w:rPr>
                <w:rFonts w:ascii="Times New Roman" w:hAnsi="Times New Roman" w:cs="Times New Roman"/>
              </w:rPr>
              <w:t xml:space="preserve"> 10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Un-c</w:t>
            </w:r>
            <w:r w:rsidR="0045325D">
              <w:rPr>
                <w:rFonts w:ascii="Times New Roman" w:hAnsi="Times New Roman" w:cs="Times New Roman"/>
              </w:rPr>
              <w:t>heck on the “Disable account” checkbox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67E61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2" w:name="_Toc444547606"/>
      <w:r>
        <w:t>4.6.</w:t>
      </w:r>
      <w:r w:rsidR="00E02D2A">
        <w:t>1</w:t>
      </w:r>
      <w:r w:rsidR="003448B9">
        <w:t>2</w:t>
      </w:r>
      <w:r w:rsidR="00350289">
        <w:t xml:space="preserve"> Enable pet</w:t>
      </w:r>
      <w:bookmarkEnd w:id="3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pet</w:t>
            </w:r>
            <w:r w:rsidR="00350289">
              <w:rPr>
                <w:rFonts w:ascii="Times New Roman" w:hAnsi="Times New Roman" w:cs="Times New Roman"/>
              </w:rPr>
              <w:t xml:space="preserve"> 12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2375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2375A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2375A" w:rsidRPr="007B0D7D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02375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2375A" w:rsidRPr="007B0D7D" w:rsidRDefault="00350289" w:rsidP="0002375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3" w:name="_Toc444547607"/>
      <w:r>
        <w:t>4.6.</w:t>
      </w:r>
      <w:r w:rsidR="00E02D2A">
        <w:t>1</w:t>
      </w:r>
      <w:r w:rsidR="003448B9">
        <w:t>3</w:t>
      </w:r>
      <w:r w:rsidR="00350289">
        <w:t xml:space="preserve"> Disable pet</w:t>
      </w:r>
      <w:bookmarkEnd w:id="3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3502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pet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3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Un-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4" w:name="_Toc444547608"/>
      <w:r>
        <w:t>4.6.</w:t>
      </w:r>
      <w:r w:rsidR="00E02D2A">
        <w:t>1</w:t>
      </w:r>
      <w:r w:rsidR="003448B9">
        <w:t>4</w:t>
      </w:r>
      <w:r w:rsidR="00350289">
        <w:t xml:space="preserve"> Update pet’s name</w:t>
      </w:r>
      <w:bookmarkEnd w:id="3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7C33D0">
              <w:rPr>
                <w:rFonts w:ascii="Times New Roman" w:hAnsi="Times New Roman" w:cs="Times New Roman"/>
              </w:rPr>
              <w:t xml:space="preserve"> pet’s name</w:t>
            </w:r>
            <w:r>
              <w:rPr>
                <w:rFonts w:ascii="Times New Roman" w:hAnsi="Times New Roman" w:cs="Times New Roman"/>
              </w:rPr>
              <w:t xml:space="preserve"> 14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nam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Edit the Pet’s name in the “Pet’s name” field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5" w:name="_Toc444547609"/>
      <w:r>
        <w:t>4.6.</w:t>
      </w:r>
      <w:r w:rsidR="00E02D2A">
        <w:t>1</w:t>
      </w:r>
      <w:r w:rsidR="003448B9">
        <w:t>5</w:t>
      </w:r>
      <w:r w:rsidR="00945E3C">
        <w:t xml:space="preserve"> Update pet’s breed</w:t>
      </w:r>
      <w:bookmarkEnd w:id="3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breed</w:t>
            </w:r>
            <w:r>
              <w:rPr>
                <w:rFonts w:ascii="Times New Roman" w:hAnsi="Times New Roman" w:cs="Times New Roman"/>
              </w:rPr>
              <w:t xml:space="preserve"> 15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3502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Click on the “Pet’s breed” drop down and select a breed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6" w:name="_Toc444547610"/>
      <w:r>
        <w:lastRenderedPageBreak/>
        <w:t>4.6.</w:t>
      </w:r>
      <w:r w:rsidR="00E02D2A">
        <w:t>1</w:t>
      </w:r>
      <w:r w:rsidR="003448B9">
        <w:t>6</w:t>
      </w:r>
      <w:r w:rsidR="00350289">
        <w:t xml:space="preserve"> Update pet’s gender</w:t>
      </w:r>
      <w:bookmarkEnd w:id="3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gender</w:t>
            </w:r>
            <w:r>
              <w:rPr>
                <w:rFonts w:ascii="Times New Roman" w:hAnsi="Times New Roman" w:cs="Times New Roman"/>
              </w:rPr>
              <w:t xml:space="preserve"> 16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gender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Click on the “Select a pet” drop down menu and select </w:t>
            </w:r>
            <w:r>
              <w:rPr>
                <w:rFonts w:ascii="Times New Roman" w:hAnsi="Times New Roman" w:cs="Times New Roman"/>
              </w:rPr>
              <w:t>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lick on the “Pet’s gender” drop down menu and select a gender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7" w:name="_Toc444547611"/>
      <w:r>
        <w:t>4.6.</w:t>
      </w:r>
      <w:r w:rsidR="00E02D2A">
        <w:t>1</w:t>
      </w:r>
      <w:r w:rsidR="003448B9">
        <w:t>7</w:t>
      </w:r>
      <w:r w:rsidR="00032526">
        <w:t xml:space="preserve"> Add breed</w:t>
      </w:r>
      <w:bookmarkEnd w:id="3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breed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7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breed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 </w:t>
            </w:r>
            <w:r w:rsidR="00F01136">
              <w:rPr>
                <w:rFonts w:ascii="Times New Roman" w:hAnsi="Times New Roman" w:cs="Times New Roman"/>
              </w:rPr>
              <w:t>breed</w:t>
            </w:r>
            <w:r>
              <w:rPr>
                <w:rFonts w:ascii="Times New Roman" w:hAnsi="Times New Roman" w:cs="Times New Roman"/>
              </w:rPr>
              <w:t xml:space="preserve">” drop down menu and select </w:t>
            </w:r>
            <w:r w:rsidR="00F01136">
              <w:rPr>
                <w:rFonts w:ascii="Times New Roman" w:hAnsi="Times New Roman" w:cs="Times New Roman"/>
              </w:rPr>
              <w:t>a breed</w:t>
            </w:r>
            <w:r>
              <w:rPr>
                <w:rFonts w:ascii="Times New Roman" w:hAnsi="Times New Roman" w:cs="Times New Roman"/>
              </w:rPr>
              <w:t>.</w:t>
            </w:r>
          </w:p>
          <w:p w:rsidR="00F01136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Edit the 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 in the “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” field.</w:t>
            </w:r>
          </w:p>
          <w:p w:rsidR="00775DB0" w:rsidRPr="007B0D7D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dding a breed that already exists will give you Error </w:t>
            </w:r>
            <w:r w:rsidR="00A80D2B"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>0.</w:t>
            </w:r>
          </w:p>
          <w:p w:rsidR="00D414DC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8" w:name="_Toc444547612"/>
      <w:r>
        <w:t>4.6.</w:t>
      </w:r>
      <w:r w:rsidR="00E02D2A">
        <w:t>1</w:t>
      </w:r>
      <w:r w:rsidR="003448B9">
        <w:t>8</w:t>
      </w:r>
      <w:r w:rsidR="00032526">
        <w:t xml:space="preserve"> Update breed</w:t>
      </w:r>
      <w:bookmarkEnd w:id="3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breed</w:t>
            </w:r>
            <w:r w:rsidR="00350289">
              <w:rPr>
                <w:rFonts w:ascii="Times New Roman" w:hAnsi="Times New Roman" w:cs="Times New Roman"/>
              </w:rPr>
              <w:t xml:space="preserve"> 18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the name of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breeds” butt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Enter a breed name in the “Add a new breed” text field</w:t>
            </w:r>
            <w:r w:rsidR="0045325D">
              <w:rPr>
                <w:rFonts w:ascii="Times New Roman" w:hAnsi="Times New Roman" w:cs="Times New Roman"/>
              </w:rPr>
              <w:t>.</w:t>
            </w:r>
          </w:p>
          <w:p w:rsidR="00775DB0" w:rsidRPr="007B0D7D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 w:rsidRPr="004C1D6B">
              <w:rPr>
                <w:rFonts w:ascii="Times New Roman" w:hAnsi="Times New Roman" w:cs="Times New Roman"/>
              </w:rPr>
              <w:t>. Click on the “</w:t>
            </w:r>
            <w:r>
              <w:rPr>
                <w:rFonts w:ascii="Times New Roman" w:hAnsi="Times New Roman" w:cs="Times New Roman"/>
              </w:rPr>
              <w:t>Add</w:t>
            </w:r>
            <w:r w:rsidR="0045325D" w:rsidRPr="004C1D6B">
              <w:rPr>
                <w:rFonts w:ascii="Times New Roman" w:hAnsi="Times New Roman" w:cs="Times New Roman"/>
              </w:rPr>
              <w:t>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845746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845746" w:rsidRPr="007B0D7D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845746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845746" w:rsidRPr="007B0D7D" w:rsidRDefault="00350289" w:rsidP="008457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9" w:name="_Toc444547613"/>
      <w:r>
        <w:t>4.6.</w:t>
      </w:r>
      <w:r w:rsidR="003448B9">
        <w:t>19</w:t>
      </w:r>
      <w:r w:rsidR="00775DB0">
        <w:t xml:space="preserve"> </w:t>
      </w:r>
      <w:r w:rsidR="00F83369">
        <w:t>View errors</w:t>
      </w:r>
      <w:bookmarkEnd w:id="3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errors</w:t>
            </w:r>
            <w:r w:rsidR="00350289">
              <w:rPr>
                <w:rFonts w:ascii="Times New Roman" w:hAnsi="Times New Roman" w:cs="Times New Roman"/>
              </w:rPr>
              <w:t xml:space="preserve"> 19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03252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website errors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errors” button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84187" w:rsidRPr="007B0D7D" w:rsidRDefault="000E4CC9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40" w:name="_Toc444547614"/>
      <w:r>
        <w:t>4.6.</w:t>
      </w:r>
      <w:r w:rsidR="003448B9">
        <w:t>20</w:t>
      </w:r>
      <w:r w:rsidR="005A7C92">
        <w:t xml:space="preserve"> Add administrator</w:t>
      </w:r>
      <w:bookmarkEnd w:id="4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</w:t>
            </w:r>
            <w:r w:rsidR="00350289">
              <w:rPr>
                <w:rFonts w:ascii="Times New Roman" w:hAnsi="Times New Roman" w:cs="Times New Roman"/>
              </w:rPr>
              <w:t xml:space="preserve"> 20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A4397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A4397A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</w:t>
            </w:r>
            <w:r w:rsidR="00530BB1">
              <w:rPr>
                <w:rFonts w:ascii="Times New Roman" w:hAnsi="Times New Roman" w:cs="Times New Roman"/>
              </w:rPr>
              <w:t xml:space="preserve"> “</w:t>
            </w:r>
            <w:proofErr w:type="gramStart"/>
            <w:r w:rsidR="00530BB1">
              <w:rPr>
                <w:rFonts w:ascii="Times New Roman" w:hAnsi="Times New Roman" w:cs="Times New Roman"/>
              </w:rPr>
              <w:t>..</w:t>
            </w:r>
            <w:proofErr w:type="spellStart"/>
            <w:proofErr w:type="gramEnd"/>
            <w:r w:rsidR="00530BB1">
              <w:rPr>
                <w:rFonts w:ascii="Times New Roman" w:hAnsi="Times New Roman" w:cs="Times New Roman"/>
              </w:rPr>
              <w:t>sa</w:t>
            </w:r>
            <w:proofErr w:type="spellEnd"/>
            <w:r w:rsidR="00530BB1">
              <w:rPr>
                <w:rFonts w:ascii="Times New Roman" w:hAnsi="Times New Roman" w:cs="Times New Roman"/>
              </w:rPr>
              <w:t>/admin.html” page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user name in the “Email address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Enter the password in the “Password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Enter the email address in the “Email address” field.</w:t>
            </w:r>
          </w:p>
          <w:p w:rsidR="00530BB1" w:rsidRPr="007B0D7D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Enter the password in the “Password” field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Pr="007B0D7D" w:rsidRDefault="00511B3A" w:rsidP="00E02D2A">
      <w:pPr>
        <w:pStyle w:val="Heading3"/>
      </w:pPr>
      <w:bookmarkStart w:id="41" w:name="_Toc444547615"/>
      <w:r>
        <w:t>4.6.</w:t>
      </w:r>
      <w:r w:rsidR="00E02D2A">
        <w:t>2</w:t>
      </w:r>
      <w:r w:rsidR="003448B9">
        <w:t>1</w:t>
      </w:r>
      <w:r w:rsidR="005A7C92">
        <w:t xml:space="preserve"> Update pet policy</w:t>
      </w:r>
      <w:bookmarkEnd w:id="4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pet policy 21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B20D3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the pet policy to the home directory of the website.  The file must be a PDF and must be named “petpolicy.pdf”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D13F2D" w:rsidRPr="007B0D7D" w:rsidRDefault="00D13F2D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D13F2D" w:rsidRPr="007B0D7D" w:rsidRDefault="00D41D55" w:rsidP="00D41D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B0D7D" w:rsidRDefault="00775DB0" w:rsidP="003063AF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42" w:name="_Toc444547616"/>
      <w:r w:rsidRPr="007B0D7D">
        <w:t>4.</w:t>
      </w:r>
      <w:r w:rsidR="005A7C92">
        <w:t>7</w:t>
      </w:r>
      <w:r w:rsidRPr="007B0D7D">
        <w:t xml:space="preserve"> Browser </w:t>
      </w:r>
      <w:r w:rsidR="00743B79" w:rsidRPr="007B0D7D">
        <w:t>Compatibility</w:t>
      </w:r>
      <w:bookmarkEnd w:id="4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rnet Explor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Opera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5A7C92" w:rsidP="00E1660C">
      <w:pPr>
        <w:pStyle w:val="Heading2"/>
      </w:pPr>
      <w:bookmarkStart w:id="43" w:name="_Toc444547617"/>
      <w:r>
        <w:t>4.8</w:t>
      </w:r>
      <w:r w:rsidR="00042C86" w:rsidRPr="007B0D7D">
        <w:t xml:space="preserve"> Security</w:t>
      </w:r>
      <w:bookmarkEnd w:id="43"/>
    </w:p>
    <w:p w:rsidR="000C5C03" w:rsidRPr="007B0D7D" w:rsidRDefault="000C5C03" w:rsidP="000C5C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5A7C92" w:rsidP="00E1660C">
      <w:pPr>
        <w:pStyle w:val="Heading3"/>
      </w:pPr>
      <w:bookmarkStart w:id="44" w:name="_Toc444547618"/>
      <w:r>
        <w:t>4.8.</w:t>
      </w:r>
      <w:r w:rsidR="00042C86" w:rsidRPr="007B0D7D">
        <w:t>1 Overview</w:t>
      </w:r>
      <w:bookmarkEnd w:id="44"/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7B0D7D" w:rsidRDefault="006C677B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7B0D7D" w:rsidRDefault="005A7C92" w:rsidP="00E1660C">
      <w:pPr>
        <w:pStyle w:val="Heading3"/>
      </w:pPr>
      <w:bookmarkStart w:id="45" w:name="_Toc444547619"/>
      <w:r>
        <w:t>4.8.</w:t>
      </w:r>
      <w:r w:rsidR="00895207" w:rsidRPr="007B0D7D">
        <w:t>2</w:t>
      </w:r>
      <w:r w:rsidR="00042C86" w:rsidRPr="007B0D7D">
        <w:t xml:space="preserve"> </w:t>
      </w:r>
      <w:r w:rsidR="00652790" w:rsidRPr="007B0D7D">
        <w:t>Information Gathering</w:t>
      </w:r>
      <w:bookmarkEnd w:id="45"/>
    </w:p>
    <w:p w:rsidR="00652790" w:rsidRPr="007B0D7D" w:rsidRDefault="00652790" w:rsidP="0065279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7B0D7D" w:rsidRDefault="005A7C92" w:rsidP="00E1660C">
      <w:pPr>
        <w:pStyle w:val="Heading3"/>
      </w:pPr>
      <w:bookmarkStart w:id="46" w:name="_Toc444547620"/>
      <w:r>
        <w:t>4.8.</w:t>
      </w:r>
      <w:r w:rsidR="00895207" w:rsidRPr="007B0D7D">
        <w:t>3</w:t>
      </w:r>
      <w:r w:rsidR="00042C86" w:rsidRPr="007B0D7D">
        <w:t xml:space="preserve"> Business Logic, Authentication and Authorization</w:t>
      </w:r>
      <w:bookmarkEnd w:id="46"/>
    </w:p>
    <w:p w:rsidR="00042C86" w:rsidRPr="007B0D7D" w:rsidRDefault="005A7C92" w:rsidP="00E1660C">
      <w:pPr>
        <w:pStyle w:val="Heading3"/>
      </w:pPr>
      <w:bookmarkStart w:id="47" w:name="_Toc444547621"/>
      <w:r>
        <w:t>4.8.</w:t>
      </w:r>
      <w:r w:rsidR="00895207" w:rsidRPr="007B0D7D">
        <w:t>4</w:t>
      </w:r>
      <w:r w:rsidR="00042C86" w:rsidRPr="007B0D7D">
        <w:t xml:space="preserve"> Session Management</w:t>
      </w:r>
      <w:bookmarkEnd w:id="47"/>
    </w:p>
    <w:p w:rsidR="00042C86" w:rsidRPr="007B0D7D" w:rsidRDefault="005A7C92" w:rsidP="00E1660C">
      <w:pPr>
        <w:pStyle w:val="Heading3"/>
      </w:pPr>
      <w:bookmarkStart w:id="48" w:name="_Toc444547622"/>
      <w:r>
        <w:t>4.8.</w:t>
      </w:r>
      <w:r w:rsidR="00895207" w:rsidRPr="007B0D7D">
        <w:t>5</w:t>
      </w:r>
      <w:r w:rsidR="00042C86" w:rsidRPr="007B0D7D">
        <w:t xml:space="preserve"> Data Validation</w:t>
      </w:r>
      <w:bookmarkEnd w:id="48"/>
    </w:p>
    <w:p w:rsidR="00042C86" w:rsidRPr="007B0D7D" w:rsidRDefault="005A7C92" w:rsidP="00E1660C">
      <w:pPr>
        <w:pStyle w:val="Heading3"/>
      </w:pPr>
      <w:bookmarkStart w:id="49" w:name="_Toc444547623"/>
      <w:r>
        <w:t>4.8.</w:t>
      </w:r>
      <w:r w:rsidR="00895207" w:rsidRPr="007B0D7D">
        <w:t>6</w:t>
      </w:r>
      <w:r w:rsidR="00042C86" w:rsidRPr="007B0D7D">
        <w:t xml:space="preserve"> </w:t>
      </w:r>
      <w:r w:rsidR="003375BC" w:rsidRPr="007B0D7D">
        <w:t>Vulnerabilities</w:t>
      </w:r>
      <w:bookmarkEnd w:id="49"/>
    </w:p>
    <w:p w:rsidR="008E78D0" w:rsidRPr="007B0D7D" w:rsidRDefault="008E78D0" w:rsidP="008E78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 system is vulnerable to Denial of Service.</w:t>
      </w:r>
    </w:p>
    <w:p w:rsidR="00042C86" w:rsidRPr="007B0D7D" w:rsidRDefault="005A7C92" w:rsidP="00E1660C">
      <w:pPr>
        <w:pStyle w:val="Heading3"/>
      </w:pPr>
      <w:bookmarkStart w:id="50" w:name="_Toc444547624"/>
      <w:r>
        <w:t>4.8.</w:t>
      </w:r>
      <w:r w:rsidR="00042C86" w:rsidRPr="007B0D7D">
        <w:t xml:space="preserve">8 </w:t>
      </w:r>
      <w:r w:rsidR="00E511BC" w:rsidRPr="007B0D7D">
        <w:t>Auditing</w:t>
      </w:r>
      <w:bookmarkEnd w:id="50"/>
    </w:p>
    <w:p w:rsidR="00E511BC" w:rsidRPr="007B0D7D" w:rsidRDefault="005A7C92" w:rsidP="00E511BC">
      <w:pPr>
        <w:pStyle w:val="Heading3"/>
      </w:pPr>
      <w:bookmarkStart w:id="51" w:name="_Toc444547625"/>
      <w:r>
        <w:t>4.8.</w:t>
      </w:r>
      <w:r w:rsidR="009C0B41">
        <w:t>9</w:t>
      </w:r>
      <w:r w:rsidR="00E511BC" w:rsidRPr="007B0D7D">
        <w:t xml:space="preserve"> Risk </w:t>
      </w:r>
      <w:r w:rsidR="004B23BB" w:rsidRPr="007B0D7D">
        <w:t>Assessments</w:t>
      </w:r>
      <w:bookmarkEnd w:id="51"/>
    </w:p>
    <w:p w:rsidR="00724B7A" w:rsidRPr="007B0D7D" w:rsidRDefault="00724B7A" w:rsidP="00724B7A"/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actions can notify the account holder of a new log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B0D7D" w:rsidRDefault="007F0DAA" w:rsidP="007F0DAA"/>
    <w:p w:rsidR="00042C86" w:rsidRPr="007B0D7D" w:rsidRDefault="00042C86" w:rsidP="00E1660C">
      <w:pPr>
        <w:pStyle w:val="Heading1"/>
      </w:pPr>
      <w:bookmarkStart w:id="52" w:name="_Toc444547626"/>
      <w:r w:rsidRPr="007B0D7D">
        <w:lastRenderedPageBreak/>
        <w:t>5 Design</w:t>
      </w:r>
      <w:bookmarkEnd w:id="52"/>
    </w:p>
    <w:p w:rsidR="00042C86" w:rsidRPr="007B0D7D" w:rsidRDefault="00042C86" w:rsidP="00E1660C">
      <w:pPr>
        <w:pStyle w:val="Heading2"/>
      </w:pPr>
      <w:bookmarkStart w:id="53" w:name="_Toc444547627"/>
      <w:r w:rsidRPr="007B0D7D">
        <w:t xml:space="preserve">5.1 </w:t>
      </w:r>
      <w:r w:rsidR="00644AC9" w:rsidRPr="007B0D7D">
        <w:t>Context Dataflow Diagram</w:t>
      </w:r>
      <w:bookmarkEnd w:id="53"/>
    </w:p>
    <w:p w:rsidR="003E51F9" w:rsidRPr="007B0D7D" w:rsidRDefault="00832A2E" w:rsidP="003E51F9">
      <w:r>
        <w:object w:dxaOrig="11551" w:dyaOrig="9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88.8pt" o:ole="">
            <v:imagedata r:id="rId6" o:title=""/>
          </v:shape>
          <o:OLEObject Type="Embed" ProgID="Visio.Drawing.15" ShapeID="_x0000_i1025" DrawAspect="Content" ObjectID="_1518376491" r:id="rId7"/>
        </w:object>
      </w:r>
    </w:p>
    <w:p w:rsidR="00042C86" w:rsidRPr="007B0D7D" w:rsidRDefault="00042C86" w:rsidP="00E1660C">
      <w:pPr>
        <w:pStyle w:val="Heading2"/>
      </w:pPr>
      <w:bookmarkStart w:id="54" w:name="_Toc444547628"/>
      <w:r w:rsidRPr="007B0D7D">
        <w:lastRenderedPageBreak/>
        <w:t xml:space="preserve">5.2 </w:t>
      </w:r>
      <w:r w:rsidR="00644AC9">
        <w:t>Use Case Diagram</w:t>
      </w:r>
      <w:bookmarkEnd w:id="54"/>
    </w:p>
    <w:p w:rsidR="003E51F9" w:rsidRPr="007B0D7D" w:rsidRDefault="00832A2E" w:rsidP="003E51F9">
      <w:r>
        <w:object w:dxaOrig="8971" w:dyaOrig="21030">
          <v:shape id="_x0000_i1026" type="#_x0000_t75" style="width:273.6pt;height:9in" o:ole="">
            <v:imagedata r:id="rId8" o:title=""/>
          </v:shape>
          <o:OLEObject Type="Embed" ProgID="Visio.Drawing.15" ShapeID="_x0000_i1026" DrawAspect="Content" ObjectID="_1518376492" r:id="rId9"/>
        </w:object>
      </w:r>
    </w:p>
    <w:p w:rsidR="00042C86" w:rsidRPr="007B0D7D" w:rsidRDefault="00042C86" w:rsidP="00E1660C">
      <w:pPr>
        <w:pStyle w:val="Heading2"/>
      </w:pPr>
      <w:bookmarkStart w:id="55" w:name="_Toc444547629"/>
      <w:r w:rsidRPr="007B0D7D">
        <w:lastRenderedPageBreak/>
        <w:t>5.3 Entity Relationship Diagram</w:t>
      </w:r>
      <w:bookmarkEnd w:id="55"/>
    </w:p>
    <w:p w:rsidR="00A10D42" w:rsidRPr="007B0D7D" w:rsidRDefault="00644AC9" w:rsidP="00A10D42">
      <w:r>
        <w:rPr>
          <w:noProof/>
        </w:rPr>
        <w:drawing>
          <wp:inline distT="0" distB="0" distL="0" distR="0" wp14:anchorId="4941BAF9" wp14:editId="39BDCCB3">
            <wp:extent cx="5667375" cy="5200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Default="00042C86" w:rsidP="00E1660C">
      <w:pPr>
        <w:pStyle w:val="Heading2"/>
      </w:pPr>
      <w:bookmarkStart w:id="56" w:name="_Toc444547630"/>
      <w:r w:rsidRPr="007B0D7D">
        <w:t>5.5 Dataflow Diagram</w:t>
      </w:r>
      <w:bookmarkEnd w:id="56"/>
    </w:p>
    <w:p w:rsidR="00374BA7" w:rsidRDefault="00374BA7" w:rsidP="00374BA7">
      <w:r>
        <w:object w:dxaOrig="6975" w:dyaOrig="3346">
          <v:shape id="_x0000_i1027" type="#_x0000_t75" style="width:348.5pt;height:167.05pt" o:ole="">
            <v:imagedata r:id="rId11" o:title=""/>
          </v:shape>
          <o:OLEObject Type="Embed" ProgID="Visio.Drawing.15" ShapeID="_x0000_i1027" DrawAspect="Content" ObjectID="_1518376493" r:id="rId12"/>
        </w:object>
      </w:r>
    </w:p>
    <w:p w:rsidR="00374BA7" w:rsidRDefault="00374BA7" w:rsidP="00374BA7">
      <w:r>
        <w:object w:dxaOrig="6975" w:dyaOrig="2175">
          <v:shape id="_x0000_i1028" type="#_x0000_t75" style="width:348.5pt;height:108.85pt" o:ole="">
            <v:imagedata r:id="rId13" o:title=""/>
          </v:shape>
          <o:OLEObject Type="Embed" ProgID="Visio.Drawing.15" ShapeID="_x0000_i1028" DrawAspect="Content" ObjectID="_1518376494" r:id="rId14"/>
        </w:object>
      </w:r>
    </w:p>
    <w:p w:rsidR="00374BA7" w:rsidRDefault="00374BA7" w:rsidP="00374BA7">
      <w:r>
        <w:object w:dxaOrig="6975" w:dyaOrig="2175">
          <v:shape id="_x0000_i1029" type="#_x0000_t75" style="width:348.5pt;height:108.85pt" o:ole="">
            <v:imagedata r:id="rId15" o:title=""/>
          </v:shape>
          <o:OLEObject Type="Embed" ProgID="Visio.Drawing.15" ShapeID="_x0000_i1029" DrawAspect="Content" ObjectID="_1518376495" r:id="rId16"/>
        </w:object>
      </w:r>
    </w:p>
    <w:p w:rsidR="00374BA7" w:rsidRDefault="00374BA7" w:rsidP="00374BA7">
      <w:r>
        <w:object w:dxaOrig="8595" w:dyaOrig="3346">
          <v:shape id="_x0000_i1030" type="#_x0000_t75" style="width:429.7pt;height:167.05pt" o:ole="">
            <v:imagedata r:id="rId17" o:title=""/>
          </v:shape>
          <o:OLEObject Type="Embed" ProgID="Visio.Drawing.15" ShapeID="_x0000_i1030" DrawAspect="Content" ObjectID="_1518376496" r:id="rId18"/>
        </w:object>
      </w:r>
    </w:p>
    <w:p w:rsidR="00374BA7" w:rsidRDefault="00374BA7" w:rsidP="00374BA7">
      <w:r>
        <w:object w:dxaOrig="6975" w:dyaOrig="2175">
          <v:shape id="_x0000_i1031" type="#_x0000_t75" style="width:348.5pt;height:108.85pt" o:ole="">
            <v:imagedata r:id="rId19" o:title=""/>
          </v:shape>
          <o:OLEObject Type="Embed" ProgID="Visio.Drawing.15" ShapeID="_x0000_i1031" DrawAspect="Content" ObjectID="_1518376497" r:id="rId20"/>
        </w:object>
      </w:r>
    </w:p>
    <w:p w:rsidR="00374BA7" w:rsidRDefault="00374BA7" w:rsidP="00374BA7">
      <w:r>
        <w:object w:dxaOrig="7426" w:dyaOrig="2175">
          <v:shape id="_x0000_i1032" type="#_x0000_t75" style="width:371.5pt;height:108.85pt" o:ole="">
            <v:imagedata r:id="rId21" o:title=""/>
          </v:shape>
          <o:OLEObject Type="Embed" ProgID="Visio.Drawing.15" ShapeID="_x0000_i1032" DrawAspect="Content" ObjectID="_1518376498" r:id="rId22"/>
        </w:object>
      </w:r>
    </w:p>
    <w:p w:rsidR="00374BA7" w:rsidRDefault="00374BA7" w:rsidP="00374BA7">
      <w:r>
        <w:object w:dxaOrig="6975" w:dyaOrig="2175">
          <v:shape id="_x0000_i1033" type="#_x0000_t75" style="width:348.5pt;height:108.85pt" o:ole="">
            <v:imagedata r:id="rId23" o:title=""/>
          </v:shape>
          <o:OLEObject Type="Embed" ProgID="Visio.Drawing.15" ShapeID="_x0000_i1033" DrawAspect="Content" ObjectID="_1518376499" r:id="rId24"/>
        </w:object>
      </w:r>
    </w:p>
    <w:p w:rsidR="00374BA7" w:rsidRDefault="00374BA7" w:rsidP="00374BA7">
      <w:r>
        <w:object w:dxaOrig="6975" w:dyaOrig="2175">
          <v:shape id="_x0000_i1034" type="#_x0000_t75" style="width:348.5pt;height:108.85pt" o:ole="">
            <v:imagedata r:id="rId25" o:title=""/>
          </v:shape>
          <o:OLEObject Type="Embed" ProgID="Visio.Drawing.15" ShapeID="_x0000_i1034" DrawAspect="Content" ObjectID="_1518376500" r:id="rId26"/>
        </w:object>
      </w:r>
    </w:p>
    <w:p w:rsidR="00374BA7" w:rsidRDefault="00374BA7" w:rsidP="00374BA7">
      <w:r>
        <w:object w:dxaOrig="6975" w:dyaOrig="2175">
          <v:shape id="_x0000_i1035" type="#_x0000_t75" style="width:348.5pt;height:108.85pt" o:ole="">
            <v:imagedata r:id="rId27" o:title=""/>
          </v:shape>
          <o:OLEObject Type="Embed" ProgID="Visio.Drawing.15" ShapeID="_x0000_i1035" DrawAspect="Content" ObjectID="_1518376501" r:id="rId28"/>
        </w:object>
      </w:r>
    </w:p>
    <w:p w:rsidR="00374BA7" w:rsidRDefault="00374BA7" w:rsidP="00374BA7">
      <w:r>
        <w:object w:dxaOrig="6975" w:dyaOrig="3301">
          <v:shape id="_x0000_i1036" type="#_x0000_t75" style="width:348.5pt;height:165.3pt" o:ole="">
            <v:imagedata r:id="rId29" o:title=""/>
          </v:shape>
          <o:OLEObject Type="Embed" ProgID="Visio.Drawing.15" ShapeID="_x0000_i1036" DrawAspect="Content" ObjectID="_1518376502" r:id="rId30"/>
        </w:object>
      </w:r>
    </w:p>
    <w:p w:rsidR="00374BA7" w:rsidRDefault="00374BA7" w:rsidP="00374BA7">
      <w:r>
        <w:object w:dxaOrig="6975" w:dyaOrig="3301">
          <v:shape id="_x0000_i1037" type="#_x0000_t75" style="width:348.5pt;height:165.3pt" o:ole="">
            <v:imagedata r:id="rId31" o:title=""/>
          </v:shape>
          <o:OLEObject Type="Embed" ProgID="Visio.Drawing.15" ShapeID="_x0000_i1037" DrawAspect="Content" ObjectID="_1518376503" r:id="rId32"/>
        </w:object>
      </w:r>
    </w:p>
    <w:p w:rsidR="00374BA7" w:rsidRDefault="00374BA7" w:rsidP="00374BA7">
      <w:r>
        <w:object w:dxaOrig="6975" w:dyaOrig="3301">
          <v:shape id="_x0000_i1038" type="#_x0000_t75" style="width:348.5pt;height:165.3pt" o:ole="">
            <v:imagedata r:id="rId33" o:title=""/>
          </v:shape>
          <o:OLEObject Type="Embed" ProgID="Visio.Drawing.15" ShapeID="_x0000_i1038" DrawAspect="Content" ObjectID="_1518376504" r:id="rId34"/>
        </w:object>
      </w:r>
    </w:p>
    <w:p w:rsidR="00374BA7" w:rsidRDefault="00374BA7" w:rsidP="00374BA7">
      <w:r>
        <w:object w:dxaOrig="6975" w:dyaOrig="3301">
          <v:shape id="_x0000_i1039" type="#_x0000_t75" style="width:348.5pt;height:165.3pt" o:ole="">
            <v:imagedata r:id="rId35" o:title=""/>
          </v:shape>
          <o:OLEObject Type="Embed" ProgID="Visio.Drawing.15" ShapeID="_x0000_i1039" DrawAspect="Content" ObjectID="_1518376505" r:id="rId36"/>
        </w:object>
      </w:r>
    </w:p>
    <w:p w:rsidR="00374BA7" w:rsidRDefault="00374BA7" w:rsidP="00374BA7">
      <w:r>
        <w:object w:dxaOrig="6975" w:dyaOrig="3301">
          <v:shape id="_x0000_i1040" type="#_x0000_t75" style="width:348.5pt;height:165.3pt" o:ole="">
            <v:imagedata r:id="rId37" o:title=""/>
          </v:shape>
          <o:OLEObject Type="Embed" ProgID="Visio.Drawing.15" ShapeID="_x0000_i1040" DrawAspect="Content" ObjectID="_1518376506" r:id="rId38"/>
        </w:object>
      </w:r>
    </w:p>
    <w:p w:rsidR="00374BA7" w:rsidRDefault="00374BA7" w:rsidP="00374BA7">
      <w:r>
        <w:object w:dxaOrig="6975" w:dyaOrig="3301">
          <v:shape id="_x0000_i1041" type="#_x0000_t75" style="width:348.5pt;height:165.3pt" o:ole="">
            <v:imagedata r:id="rId39" o:title=""/>
          </v:shape>
          <o:OLEObject Type="Embed" ProgID="Visio.Drawing.15" ShapeID="_x0000_i1041" DrawAspect="Content" ObjectID="_1518376507" r:id="rId40"/>
        </w:object>
      </w:r>
    </w:p>
    <w:p w:rsidR="00374BA7" w:rsidRDefault="00374BA7" w:rsidP="00374BA7">
      <w:r>
        <w:object w:dxaOrig="6975" w:dyaOrig="3301">
          <v:shape id="_x0000_i1042" type="#_x0000_t75" style="width:348.5pt;height:165.3pt" o:ole="">
            <v:imagedata r:id="rId41" o:title=""/>
          </v:shape>
          <o:OLEObject Type="Embed" ProgID="Visio.Drawing.15" ShapeID="_x0000_i1042" DrawAspect="Content" ObjectID="_1518376508" r:id="rId42"/>
        </w:object>
      </w:r>
    </w:p>
    <w:p w:rsidR="00374BA7" w:rsidRDefault="00374BA7" w:rsidP="00374BA7">
      <w:r>
        <w:object w:dxaOrig="6975" w:dyaOrig="2175">
          <v:shape id="_x0000_i1043" type="#_x0000_t75" style="width:348.5pt;height:108.85pt" o:ole="">
            <v:imagedata r:id="rId43" o:title=""/>
          </v:shape>
          <o:OLEObject Type="Embed" ProgID="Visio.Drawing.15" ShapeID="_x0000_i1043" DrawAspect="Content" ObjectID="_1518376509" r:id="rId44"/>
        </w:object>
      </w:r>
    </w:p>
    <w:p w:rsidR="00374BA7" w:rsidRDefault="00374BA7" w:rsidP="00374BA7">
      <w:r>
        <w:object w:dxaOrig="6975" w:dyaOrig="2175">
          <v:shape id="_x0000_i1044" type="#_x0000_t75" style="width:348.5pt;height:108.85pt" o:ole="">
            <v:imagedata r:id="rId45" o:title=""/>
          </v:shape>
          <o:OLEObject Type="Embed" ProgID="Visio.Drawing.15" ShapeID="_x0000_i1044" DrawAspect="Content" ObjectID="_1518376510" r:id="rId46"/>
        </w:object>
      </w:r>
    </w:p>
    <w:p w:rsidR="00374BA7" w:rsidRDefault="00374BA7" w:rsidP="00374BA7">
      <w:r>
        <w:object w:dxaOrig="6975" w:dyaOrig="2175">
          <v:shape id="_x0000_i1045" type="#_x0000_t75" style="width:348.5pt;height:108.85pt" o:ole="">
            <v:imagedata r:id="rId47" o:title=""/>
          </v:shape>
          <o:OLEObject Type="Embed" ProgID="Visio.Drawing.15" ShapeID="_x0000_i1045" DrawAspect="Content" ObjectID="_1518376511" r:id="rId48"/>
        </w:object>
      </w:r>
    </w:p>
    <w:p w:rsidR="00374BA7" w:rsidRDefault="00374BA7" w:rsidP="00374BA7">
      <w:r>
        <w:object w:dxaOrig="7006" w:dyaOrig="2175">
          <v:shape id="_x0000_i1046" type="#_x0000_t75" style="width:350.2pt;height:108.85pt" o:ole="">
            <v:imagedata r:id="rId49" o:title=""/>
          </v:shape>
          <o:OLEObject Type="Embed" ProgID="Visio.Drawing.15" ShapeID="_x0000_i1046" DrawAspect="Content" ObjectID="_1518376512" r:id="rId50"/>
        </w:object>
      </w:r>
    </w:p>
    <w:p w:rsidR="00374BA7" w:rsidRPr="00374BA7" w:rsidRDefault="00374BA7" w:rsidP="00374BA7">
      <w:r>
        <w:object w:dxaOrig="7021" w:dyaOrig="1411">
          <v:shape id="_x0000_i1047" type="#_x0000_t75" style="width:350.8pt;height:70.25pt" o:ole="">
            <v:imagedata r:id="rId51" o:title=""/>
          </v:shape>
          <o:OLEObject Type="Embed" ProgID="Visio.Drawing.15" ShapeID="_x0000_i1047" DrawAspect="Content" ObjectID="_1518376513" r:id="rId52"/>
        </w:object>
      </w:r>
      <w:bookmarkStart w:id="57" w:name="_GoBack"/>
      <w:bookmarkEnd w:id="57"/>
    </w:p>
    <w:p w:rsidR="00E1660C" w:rsidRPr="007B0D7D" w:rsidRDefault="00E1660C" w:rsidP="00E1660C">
      <w:pPr>
        <w:pStyle w:val="Heading2"/>
      </w:pPr>
      <w:bookmarkStart w:id="58" w:name="_Toc444547631"/>
      <w:r w:rsidRPr="007B0D7D">
        <w:t>5.</w:t>
      </w:r>
      <w:r w:rsidR="00093528" w:rsidRPr="007B0D7D">
        <w:t>6</w:t>
      </w:r>
      <w:r w:rsidRPr="007B0D7D">
        <w:t xml:space="preserve"> Activity Diagram</w:t>
      </w:r>
      <w:bookmarkEnd w:id="58"/>
    </w:p>
    <w:p w:rsidR="002E5E7D" w:rsidRPr="007B0D7D" w:rsidRDefault="002E5E7D" w:rsidP="002E5E7D"/>
    <w:p w:rsidR="002E5E7D" w:rsidRPr="007B0D7D" w:rsidRDefault="002E5E7D" w:rsidP="002E5E7D"/>
    <w:p w:rsidR="00527AA9" w:rsidRPr="007B0D7D" w:rsidRDefault="00527AA9" w:rsidP="002E5E7D"/>
    <w:p w:rsidR="00981D46" w:rsidRPr="007B0D7D" w:rsidRDefault="00093528" w:rsidP="00981D46">
      <w:pPr>
        <w:pStyle w:val="Heading2"/>
      </w:pPr>
      <w:bookmarkStart w:id="59" w:name="_Toc444547632"/>
      <w:r w:rsidRPr="007B0D7D">
        <w:t>5.7</w:t>
      </w:r>
      <w:r w:rsidR="00981D46" w:rsidRPr="007B0D7D">
        <w:t xml:space="preserve"> Conceptual Website Diagram</w:t>
      </w:r>
      <w:bookmarkEnd w:id="59"/>
    </w:p>
    <w:p w:rsidR="00C94E6C" w:rsidRPr="007B0D7D" w:rsidRDefault="00C94E6C" w:rsidP="00C94E6C"/>
    <w:p w:rsidR="00150FBD" w:rsidRDefault="00150FBD" w:rsidP="00E1660C">
      <w:pPr>
        <w:pStyle w:val="Heading2"/>
      </w:pPr>
      <w:bookmarkStart w:id="60" w:name="_Toc444547633"/>
      <w:r>
        <w:t>5.8 Database</w:t>
      </w:r>
      <w:r w:rsidR="00EC25DF">
        <w:t xml:space="preserve"> Script</w:t>
      </w:r>
      <w:bookmarkEnd w:id="60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UNIQUE_CHECKS=@@UNIQUE_CHECKS, UNIQUE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FOREIGN_KEY_CHECKS=@@FOREIGN_KEY_CHECKS, FOREIGN_KEY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SQL_MODE=@@SQL_MODE, SQL_MODE='TRADITIONAL</w:t>
      </w:r>
      <w:proofErr w:type="gramStart"/>
      <w:r w:rsidRPr="00CA6B34">
        <w:rPr>
          <w:sz w:val="16"/>
          <w:szCs w:val="16"/>
        </w:rPr>
        <w:t>,ALLOW</w:t>
      </w:r>
      <w:proofErr w:type="gramEnd"/>
      <w:r w:rsidRPr="00CA6B34">
        <w:rPr>
          <w:sz w:val="16"/>
          <w:szCs w:val="16"/>
        </w:rPr>
        <w:t>_INVALID_DATES'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SCHEMA IF EXISTS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SCHEMA IF NOT EXISTS `djkabau1_petsignin` DEFAULT CHARACTER SET utf8 COLLATE utf8_general_</w:t>
      </w:r>
      <w:proofErr w:type="gramStart"/>
      <w:r w:rsidRPr="00CA6B34">
        <w:rPr>
          <w:sz w:val="16"/>
          <w:szCs w:val="16"/>
        </w:rPr>
        <w:t>ci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assword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0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ttempt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Email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INT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Gender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ocument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100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Pet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PetBreedID_idx</w:t>
      </w:r>
      <w:proofErr w:type="spellEnd"/>
      <w:r w:rsidRPr="00CA6B34">
        <w:rPr>
          <w:sz w:val="16"/>
          <w:szCs w:val="16"/>
        </w:rPr>
        <w:t>`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Pet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PetBreedID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D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25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ID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Activite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Activite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ction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ErrorMSG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25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Log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Error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Error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CHAR(</w:t>
      </w:r>
      <w:proofErr w:type="gramEnd"/>
      <w:r w:rsidRPr="00CA6B34">
        <w:rPr>
          <w:sz w:val="16"/>
          <w:szCs w:val="16"/>
        </w:rPr>
        <w:t>6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P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Browser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latform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Session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Session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Crea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Cre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Create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djkabau1_</w:t>
      </w:r>
      <w:proofErr w:type="gramStart"/>
      <w:r w:rsidRPr="00CA6B34">
        <w:rPr>
          <w:sz w:val="16"/>
          <w:szCs w:val="16"/>
        </w:rPr>
        <w:t>petsignin.UnitTest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CREATE TABLE IF NOT EXISTS djkabau1_petsignin.UnitTest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ab/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INT NOT NULL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PRIMARY KEY (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>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Inser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Inser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Inser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UnitTest (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Upda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Upd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Updat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UPDATE djkabau1_petsignin.UnitTest SET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Dele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Dele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Delet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DELETE FROM djkabau1_petsignin.UnitTest WHERE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Drop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Drop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Drop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djkabau1_petsignin.UnitTest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ttemp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ttemp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NewAttempt</w:t>
      </w:r>
      <w:proofErr w:type="spellEnd"/>
      <w:r w:rsidRPr="00CA6B34">
        <w:rPr>
          <w:sz w:val="16"/>
          <w:szCs w:val="16"/>
        </w:rPr>
        <w:t xml:space="preserve"> INT, IN Email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Attempt = (</w:t>
      </w:r>
      <w:proofErr w:type="spellStart"/>
      <w:r w:rsidRPr="00CA6B34">
        <w:rPr>
          <w:sz w:val="16"/>
          <w:szCs w:val="16"/>
        </w:rPr>
        <w:t>NewAttempt</w:t>
      </w:r>
      <w:proofErr w:type="spellEnd"/>
      <w:r w:rsidRPr="00CA6B34">
        <w:rPr>
          <w:sz w:val="16"/>
          <w:szCs w:val="16"/>
        </w:rPr>
        <w:t>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ResetAttemp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Reset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ResetAttempt</w:t>
      </w:r>
      <w:proofErr w:type="spellEnd"/>
      <w:r w:rsidRPr="00CA6B34">
        <w:rPr>
          <w:sz w:val="16"/>
          <w:szCs w:val="16"/>
        </w:rPr>
        <w:t xml:space="preserve">` (IN Email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Attempt = ("0"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6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IP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Browser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Platform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Sessions (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, Email, IP, Browser, </w:t>
      </w:r>
      <w:proofErr w:type="gramStart"/>
      <w:r w:rsidRPr="00CA6B34">
        <w:rPr>
          <w:sz w:val="16"/>
          <w:szCs w:val="16"/>
        </w:rPr>
        <w:t>Platform</w:t>
      </w:r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IP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Browser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Platform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Sessions WHERE 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ccountRol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ccountRol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ccountRol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Disabled, Attempt,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Sessions WHERE 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Delete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Delete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Delete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ETE FROM djkabau1_petsignin.Session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c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c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VARCHAR(60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CA6B34">
        <w:rPr>
          <w:sz w:val="16"/>
          <w:szCs w:val="16"/>
        </w:rPr>
        <w:t>AdminCode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Breed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Breed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Breed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Breeds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ctivitie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ctivitie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ctivitie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FROM djkabau1_petsignin.Activitie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) ORDER BY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DE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ctivity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ctivity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ctivity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ActivityMSG</w:t>
      </w:r>
      <w:proofErr w:type="spellEnd"/>
      <w:r w:rsidRPr="00CA6B34">
        <w:rPr>
          <w:sz w:val="16"/>
          <w:szCs w:val="16"/>
        </w:rPr>
        <w:t xml:space="preserve">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tivities (Email,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ctivityMSG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Erro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Erro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Erro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Action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ErrorMSG</w:t>
      </w:r>
      <w:proofErr w:type="spellEnd"/>
      <w:r w:rsidRPr="00CA6B34">
        <w:rPr>
          <w:sz w:val="16"/>
          <w:szCs w:val="16"/>
        </w:rPr>
        <w:t xml:space="preserve">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Errors (Email, Action, </w:t>
      </w:r>
      <w:proofErr w:type="spellStart"/>
      <w:proofErr w:type="gramStart"/>
      <w:r w:rsidRPr="00CA6B34">
        <w:rPr>
          <w:sz w:val="16"/>
          <w:szCs w:val="16"/>
        </w:rPr>
        <w:t>ErrorMSG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ction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ErrorMSG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 VARCHAR(4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Pets (Email, Name,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, Gender, Disabled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Breeds (Name) VALUES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BreedName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Breed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CREATE PROCEDURE `</w:t>
      </w:r>
      <w:proofErr w:type="spellStart"/>
      <w:r w:rsidRPr="00CA6B34">
        <w:rPr>
          <w:sz w:val="16"/>
          <w:szCs w:val="16"/>
        </w:rPr>
        <w:t>FetchBreedName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gramStart"/>
      <w:r w:rsidRPr="00CA6B34">
        <w:rPr>
          <w:sz w:val="16"/>
          <w:szCs w:val="16"/>
        </w:rPr>
        <w:t>count(</w:t>
      </w:r>
      <w:proofErr w:type="gramEnd"/>
      <w:r w:rsidRPr="00CA6B34">
        <w:rPr>
          <w:sz w:val="16"/>
          <w:szCs w:val="16"/>
        </w:rPr>
        <w:t>*) as Count FROM djkabau1_petsignin.Breeds WHERE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ignIn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ignIn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ignIn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, Name, Disabled, (SELECT </w:t>
      </w:r>
      <w:proofErr w:type="gramStart"/>
      <w:r w:rsidRPr="00CA6B34">
        <w:rPr>
          <w:sz w:val="16"/>
          <w:szCs w:val="16"/>
        </w:rPr>
        <w:t>DATEDIFF(</w:t>
      </w:r>
      <w:proofErr w:type="gramEnd"/>
      <w:r w:rsidRPr="00CA6B34">
        <w:rPr>
          <w:sz w:val="16"/>
          <w:szCs w:val="16"/>
        </w:rPr>
        <w:t xml:space="preserve">now(), (SELECT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FROM djkabau1_petsignin.Activitie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) AND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 = CONCAT("Your pet ", </w:t>
      </w:r>
      <w:proofErr w:type="spellStart"/>
      <w:r w:rsidRPr="00CA6B34">
        <w:rPr>
          <w:sz w:val="16"/>
          <w:szCs w:val="16"/>
        </w:rPr>
        <w:t>Pets.Name</w:t>
      </w:r>
      <w:proofErr w:type="spellEnd"/>
      <w:r w:rsidRPr="00CA6B34">
        <w:rPr>
          <w:sz w:val="16"/>
          <w:szCs w:val="16"/>
        </w:rPr>
        <w:t xml:space="preserve">, " has been signed in.") ORDER BY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DESC LIMIT 1))) AS </w:t>
      </w:r>
      <w:proofErr w:type="spellStart"/>
      <w:r w:rsidRPr="00CA6B34">
        <w:rPr>
          <w:sz w:val="16"/>
          <w:szCs w:val="16"/>
        </w:rPr>
        <w:t>DiffDate</w:t>
      </w:r>
      <w:proofErr w:type="spellEnd"/>
      <w:r w:rsidRPr="00CA6B34">
        <w:rPr>
          <w:sz w:val="16"/>
          <w:szCs w:val="16"/>
        </w:rPr>
        <w:t xml:space="preserve"> FROM djkabau1_petsignin.Pe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dminAc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dmin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dminAc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VARCHAR(60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INSERT INTO djkabau1_petsignin.Accounts (Email, Password, Disabled, Attempt, </w:t>
      </w:r>
      <w:proofErr w:type="spellStart"/>
      <w:proofErr w:type="gramStart"/>
      <w:r w:rsidRPr="00CA6B34">
        <w:rPr>
          <w:sz w:val="16"/>
          <w:szCs w:val="16"/>
        </w:rPr>
        <w:t>AdminCode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Accoun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Accoun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Accoun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Disabled = (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Error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Erro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Error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Email, Action, </w:t>
      </w:r>
      <w:proofErr w:type="spellStart"/>
      <w:r w:rsidRPr="00CA6B34">
        <w:rPr>
          <w:sz w:val="16"/>
          <w:szCs w:val="16"/>
        </w:rPr>
        <w:t>ErrorMSG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proofErr w:type="gramStart"/>
      <w:r w:rsidRPr="00CA6B34">
        <w:rPr>
          <w:sz w:val="16"/>
          <w:szCs w:val="16"/>
        </w:rPr>
        <w:t>LogDate</w:t>
      </w:r>
      <w:proofErr w:type="spellEnd"/>
      <w:proofErr w:type="gramEnd"/>
      <w:r w:rsidRPr="00CA6B34">
        <w:rPr>
          <w:sz w:val="16"/>
          <w:szCs w:val="16"/>
        </w:rPr>
        <w:t xml:space="preserve"> FROM djkabau1_petsignin.Errors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dmin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dmin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dmin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Accounts WHERE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= 2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Email FROM djkabau1_petsignin.Accounts WHERE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= 1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Name,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, Gender, Document FROM djkabau1_petsignin.Pets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Pet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Pet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Pet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, Name FROM djkabau1_petsignin.Pe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ORDER BY Nam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Disabled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Disabled FROM djkabau1_petsignin.Pets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PDATE djkabau1_petsignin.Pets SET Disabled = (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Nam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Nam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Nam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UPDATE djkabau1_petsignin.Pets SET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>) WHERE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 AND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Gende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Gend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Gende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Gender = (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Breeds SET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Name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Name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gramStart"/>
      <w:r w:rsidRPr="00CA6B34">
        <w:rPr>
          <w:sz w:val="16"/>
          <w:szCs w:val="16"/>
        </w:rPr>
        <w:t>count(</w:t>
      </w:r>
      <w:proofErr w:type="gramEnd"/>
      <w:r w:rsidRPr="00CA6B34">
        <w:rPr>
          <w:sz w:val="16"/>
          <w:szCs w:val="16"/>
        </w:rPr>
        <w:t xml:space="preserve">*) as Count FROM djkabau1_petsignin.Pets, djkabau1_petsignin.Accounts WHERE </w:t>
      </w:r>
      <w:proofErr w:type="spellStart"/>
      <w:r w:rsidRPr="00CA6B34">
        <w:rPr>
          <w:sz w:val="16"/>
          <w:szCs w:val="16"/>
        </w:rPr>
        <w:t>Accounts.Email</w:t>
      </w:r>
      <w:proofErr w:type="spellEnd"/>
      <w:r w:rsidRPr="00CA6B34">
        <w:rPr>
          <w:sz w:val="16"/>
          <w:szCs w:val="16"/>
        </w:rPr>
        <w:t xml:space="preserve"> = </w:t>
      </w:r>
      <w:proofErr w:type="spellStart"/>
      <w:r w:rsidRPr="00CA6B34">
        <w:rPr>
          <w:sz w:val="16"/>
          <w:szCs w:val="16"/>
        </w:rPr>
        <w:t>Pets.Email</w:t>
      </w:r>
      <w:proofErr w:type="spellEnd"/>
      <w:r w:rsidRPr="00CA6B34">
        <w:rPr>
          <w:sz w:val="16"/>
          <w:szCs w:val="16"/>
        </w:rPr>
        <w:t xml:space="preserve"> and </w:t>
      </w:r>
      <w:proofErr w:type="spellStart"/>
      <w:r w:rsidRPr="00CA6B34">
        <w:rPr>
          <w:sz w:val="16"/>
          <w:szCs w:val="16"/>
        </w:rPr>
        <w:t>Pets.Email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AND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Docume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Docume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Docume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ocument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25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Document = (</w:t>
      </w:r>
      <w:proofErr w:type="spellStart"/>
      <w:r w:rsidRPr="00CA6B34">
        <w:rPr>
          <w:sz w:val="16"/>
          <w:szCs w:val="16"/>
        </w:rPr>
        <w:t>xDocument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AND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asswor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asswor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asswor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6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Password = (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SQL_MODE=@OLD_SQL_MOD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FOREIGN_KEY_CHECKS=@OLD_FOREIGN_KEY_CHECKS;</w:t>
      </w:r>
    </w:p>
    <w:p w:rsidR="00B97D37" w:rsidRPr="000B7892" w:rsidRDefault="000B7892" w:rsidP="00B97D37">
      <w:pPr>
        <w:rPr>
          <w:sz w:val="16"/>
          <w:szCs w:val="16"/>
        </w:rPr>
      </w:pPr>
      <w:r w:rsidRPr="00CA6B34">
        <w:rPr>
          <w:sz w:val="16"/>
          <w:szCs w:val="16"/>
        </w:rPr>
        <w:t>SET UNIQUE_CHECKS=@OLD_UNIQUE_CHECKS;</w:t>
      </w:r>
    </w:p>
    <w:p w:rsidR="00E1660C" w:rsidRPr="007B0D7D" w:rsidRDefault="00E1660C" w:rsidP="00E1660C">
      <w:pPr>
        <w:pStyle w:val="Heading1"/>
      </w:pPr>
      <w:bookmarkStart w:id="61" w:name="_Toc444547634"/>
      <w:r w:rsidRPr="007B0D7D">
        <w:t>7 Screenshots</w:t>
      </w:r>
      <w:bookmarkEnd w:id="61"/>
    </w:p>
    <w:p w:rsidR="00042C86" w:rsidRPr="007B0D7D" w:rsidRDefault="00042C86" w:rsidP="00042C86">
      <w:pPr>
        <w:rPr>
          <w:rFonts w:ascii="Times New Roman" w:hAnsi="Times New Roman" w:cs="Times New Roman"/>
        </w:rPr>
      </w:pPr>
    </w:p>
    <w:sectPr w:rsidR="00042C86" w:rsidRPr="007B0D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4"/>
  </w:num>
  <w:num w:numId="5">
    <w:abstractNumId w:val="16"/>
  </w:num>
  <w:num w:numId="6">
    <w:abstractNumId w:val="3"/>
  </w:num>
  <w:num w:numId="7">
    <w:abstractNumId w:val="22"/>
  </w:num>
  <w:num w:numId="8">
    <w:abstractNumId w:val="10"/>
  </w:num>
  <w:num w:numId="9">
    <w:abstractNumId w:val="6"/>
  </w:num>
  <w:num w:numId="10">
    <w:abstractNumId w:val="12"/>
  </w:num>
  <w:num w:numId="11">
    <w:abstractNumId w:val="24"/>
  </w:num>
  <w:num w:numId="12">
    <w:abstractNumId w:val="8"/>
  </w:num>
  <w:num w:numId="13">
    <w:abstractNumId w:val="15"/>
  </w:num>
  <w:num w:numId="14">
    <w:abstractNumId w:val="13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9"/>
  </w:num>
  <w:num w:numId="21">
    <w:abstractNumId w:val="17"/>
  </w:num>
  <w:num w:numId="22">
    <w:abstractNumId w:val="5"/>
  </w:num>
  <w:num w:numId="23">
    <w:abstractNumId w:val="11"/>
  </w:num>
  <w:num w:numId="24">
    <w:abstractNumId w:val="2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2375A"/>
    <w:rsid w:val="00032526"/>
    <w:rsid w:val="00033256"/>
    <w:rsid w:val="0003482C"/>
    <w:rsid w:val="00042C86"/>
    <w:rsid w:val="00054C21"/>
    <w:rsid w:val="0005529D"/>
    <w:rsid w:val="00060247"/>
    <w:rsid w:val="00081046"/>
    <w:rsid w:val="00084187"/>
    <w:rsid w:val="00093528"/>
    <w:rsid w:val="0009615F"/>
    <w:rsid w:val="000A637F"/>
    <w:rsid w:val="000A7389"/>
    <w:rsid w:val="000B7892"/>
    <w:rsid w:val="000C4CAA"/>
    <w:rsid w:val="000C5C03"/>
    <w:rsid w:val="000D00EC"/>
    <w:rsid w:val="000D364A"/>
    <w:rsid w:val="000E4CC9"/>
    <w:rsid w:val="000F4666"/>
    <w:rsid w:val="000F4C97"/>
    <w:rsid w:val="000F6F2B"/>
    <w:rsid w:val="00130510"/>
    <w:rsid w:val="0013381E"/>
    <w:rsid w:val="00150FBD"/>
    <w:rsid w:val="001532E1"/>
    <w:rsid w:val="00154B78"/>
    <w:rsid w:val="00167434"/>
    <w:rsid w:val="00176187"/>
    <w:rsid w:val="00176479"/>
    <w:rsid w:val="00196C98"/>
    <w:rsid w:val="001C1047"/>
    <w:rsid w:val="001C2165"/>
    <w:rsid w:val="001C55EF"/>
    <w:rsid w:val="001D1359"/>
    <w:rsid w:val="001D205A"/>
    <w:rsid w:val="001E138B"/>
    <w:rsid w:val="001E2829"/>
    <w:rsid w:val="001E7EBB"/>
    <w:rsid w:val="002107D3"/>
    <w:rsid w:val="00214768"/>
    <w:rsid w:val="00240DAB"/>
    <w:rsid w:val="002432BE"/>
    <w:rsid w:val="002444CA"/>
    <w:rsid w:val="00246D3C"/>
    <w:rsid w:val="00266192"/>
    <w:rsid w:val="00271C34"/>
    <w:rsid w:val="00273951"/>
    <w:rsid w:val="00281DE7"/>
    <w:rsid w:val="002875B3"/>
    <w:rsid w:val="00287F0C"/>
    <w:rsid w:val="002A59AA"/>
    <w:rsid w:val="002B4D76"/>
    <w:rsid w:val="002B6BF8"/>
    <w:rsid w:val="002C75BF"/>
    <w:rsid w:val="002D7D8B"/>
    <w:rsid w:val="002E5E7D"/>
    <w:rsid w:val="002E6679"/>
    <w:rsid w:val="002F2E1B"/>
    <w:rsid w:val="00301F11"/>
    <w:rsid w:val="003063AF"/>
    <w:rsid w:val="00313175"/>
    <w:rsid w:val="00315EF5"/>
    <w:rsid w:val="00316EB5"/>
    <w:rsid w:val="003173B5"/>
    <w:rsid w:val="00320C13"/>
    <w:rsid w:val="003261AF"/>
    <w:rsid w:val="0033639D"/>
    <w:rsid w:val="003375BC"/>
    <w:rsid w:val="003448B9"/>
    <w:rsid w:val="003476E6"/>
    <w:rsid w:val="00350289"/>
    <w:rsid w:val="00367E61"/>
    <w:rsid w:val="003713DB"/>
    <w:rsid w:val="00374BA7"/>
    <w:rsid w:val="00380680"/>
    <w:rsid w:val="003903A1"/>
    <w:rsid w:val="0039357C"/>
    <w:rsid w:val="0039671C"/>
    <w:rsid w:val="003A0F2C"/>
    <w:rsid w:val="003A4A1D"/>
    <w:rsid w:val="003A5A6C"/>
    <w:rsid w:val="003A6529"/>
    <w:rsid w:val="003C2B83"/>
    <w:rsid w:val="003C5949"/>
    <w:rsid w:val="003D1683"/>
    <w:rsid w:val="003E160C"/>
    <w:rsid w:val="003E5154"/>
    <w:rsid w:val="003E51F9"/>
    <w:rsid w:val="003F33AF"/>
    <w:rsid w:val="00400946"/>
    <w:rsid w:val="00410DA7"/>
    <w:rsid w:val="00412195"/>
    <w:rsid w:val="004129E0"/>
    <w:rsid w:val="0042135F"/>
    <w:rsid w:val="00421594"/>
    <w:rsid w:val="00421AF6"/>
    <w:rsid w:val="004313F6"/>
    <w:rsid w:val="00440FA5"/>
    <w:rsid w:val="00442AA9"/>
    <w:rsid w:val="0045325D"/>
    <w:rsid w:val="004732CA"/>
    <w:rsid w:val="0047404C"/>
    <w:rsid w:val="00476A28"/>
    <w:rsid w:val="0049319D"/>
    <w:rsid w:val="00495A6B"/>
    <w:rsid w:val="004A55DC"/>
    <w:rsid w:val="004B23BB"/>
    <w:rsid w:val="004C1D6B"/>
    <w:rsid w:val="004C45A1"/>
    <w:rsid w:val="004C5A67"/>
    <w:rsid w:val="004E3E45"/>
    <w:rsid w:val="00505F2B"/>
    <w:rsid w:val="00510309"/>
    <w:rsid w:val="00511392"/>
    <w:rsid w:val="00511B3A"/>
    <w:rsid w:val="00527AA9"/>
    <w:rsid w:val="00530BB1"/>
    <w:rsid w:val="00535CDA"/>
    <w:rsid w:val="00557689"/>
    <w:rsid w:val="005601AD"/>
    <w:rsid w:val="00565575"/>
    <w:rsid w:val="0057348B"/>
    <w:rsid w:val="00582335"/>
    <w:rsid w:val="00583D9D"/>
    <w:rsid w:val="005A7C92"/>
    <w:rsid w:val="005B1EC3"/>
    <w:rsid w:val="005C6792"/>
    <w:rsid w:val="005D7CED"/>
    <w:rsid w:val="005E0F79"/>
    <w:rsid w:val="005E3153"/>
    <w:rsid w:val="005F1E3B"/>
    <w:rsid w:val="005F78A8"/>
    <w:rsid w:val="0061001F"/>
    <w:rsid w:val="00612571"/>
    <w:rsid w:val="00612D9B"/>
    <w:rsid w:val="006361A7"/>
    <w:rsid w:val="006364E9"/>
    <w:rsid w:val="006424F9"/>
    <w:rsid w:val="00644AC9"/>
    <w:rsid w:val="00652790"/>
    <w:rsid w:val="006551EB"/>
    <w:rsid w:val="00660FCF"/>
    <w:rsid w:val="00676F90"/>
    <w:rsid w:val="00681B98"/>
    <w:rsid w:val="006A3D94"/>
    <w:rsid w:val="006B3558"/>
    <w:rsid w:val="006C1D36"/>
    <w:rsid w:val="006C3C19"/>
    <w:rsid w:val="006C3F06"/>
    <w:rsid w:val="006C677B"/>
    <w:rsid w:val="006C7973"/>
    <w:rsid w:val="006D40D5"/>
    <w:rsid w:val="006E4784"/>
    <w:rsid w:val="006F23F0"/>
    <w:rsid w:val="006F4E33"/>
    <w:rsid w:val="00700321"/>
    <w:rsid w:val="00716BA8"/>
    <w:rsid w:val="00724B7A"/>
    <w:rsid w:val="007257A3"/>
    <w:rsid w:val="00743B79"/>
    <w:rsid w:val="0075486A"/>
    <w:rsid w:val="0075731C"/>
    <w:rsid w:val="0076791C"/>
    <w:rsid w:val="00775DB0"/>
    <w:rsid w:val="00777A7A"/>
    <w:rsid w:val="00782D75"/>
    <w:rsid w:val="007851F1"/>
    <w:rsid w:val="00794E3A"/>
    <w:rsid w:val="007A19DD"/>
    <w:rsid w:val="007A37B8"/>
    <w:rsid w:val="007B0D7D"/>
    <w:rsid w:val="007B5B6C"/>
    <w:rsid w:val="007C0803"/>
    <w:rsid w:val="007C33D0"/>
    <w:rsid w:val="007C355F"/>
    <w:rsid w:val="007D2064"/>
    <w:rsid w:val="007D5C25"/>
    <w:rsid w:val="007F0DAA"/>
    <w:rsid w:val="007F4A89"/>
    <w:rsid w:val="0080388D"/>
    <w:rsid w:val="00822E4B"/>
    <w:rsid w:val="00832A2E"/>
    <w:rsid w:val="00836982"/>
    <w:rsid w:val="00836BFE"/>
    <w:rsid w:val="00845746"/>
    <w:rsid w:val="00847B14"/>
    <w:rsid w:val="00854DC3"/>
    <w:rsid w:val="008701CF"/>
    <w:rsid w:val="00876395"/>
    <w:rsid w:val="00895207"/>
    <w:rsid w:val="008A2AD9"/>
    <w:rsid w:val="008B538D"/>
    <w:rsid w:val="008B71B8"/>
    <w:rsid w:val="008B7DAD"/>
    <w:rsid w:val="008C2890"/>
    <w:rsid w:val="008C3368"/>
    <w:rsid w:val="008C70BA"/>
    <w:rsid w:val="008C75C9"/>
    <w:rsid w:val="008D72D2"/>
    <w:rsid w:val="008E267D"/>
    <w:rsid w:val="008E78D0"/>
    <w:rsid w:val="008F2BB6"/>
    <w:rsid w:val="008F2F0F"/>
    <w:rsid w:val="008F5361"/>
    <w:rsid w:val="009004B9"/>
    <w:rsid w:val="00902A05"/>
    <w:rsid w:val="00915848"/>
    <w:rsid w:val="00944E2F"/>
    <w:rsid w:val="00945E3C"/>
    <w:rsid w:val="00960F46"/>
    <w:rsid w:val="0096378A"/>
    <w:rsid w:val="00963B79"/>
    <w:rsid w:val="00970093"/>
    <w:rsid w:val="00973B00"/>
    <w:rsid w:val="00981D46"/>
    <w:rsid w:val="0099041A"/>
    <w:rsid w:val="009A33B6"/>
    <w:rsid w:val="009A666E"/>
    <w:rsid w:val="009A6CD8"/>
    <w:rsid w:val="009B0037"/>
    <w:rsid w:val="009C0B41"/>
    <w:rsid w:val="009D1AB7"/>
    <w:rsid w:val="009E1503"/>
    <w:rsid w:val="00A10D42"/>
    <w:rsid w:val="00A13931"/>
    <w:rsid w:val="00A31057"/>
    <w:rsid w:val="00A40D5A"/>
    <w:rsid w:val="00A4397A"/>
    <w:rsid w:val="00A559CB"/>
    <w:rsid w:val="00A61ACC"/>
    <w:rsid w:val="00A7208B"/>
    <w:rsid w:val="00A80D2B"/>
    <w:rsid w:val="00A90B7D"/>
    <w:rsid w:val="00AA1A4D"/>
    <w:rsid w:val="00AA3F24"/>
    <w:rsid w:val="00AB1BAD"/>
    <w:rsid w:val="00AD1FC9"/>
    <w:rsid w:val="00B054E5"/>
    <w:rsid w:val="00B17742"/>
    <w:rsid w:val="00B20D30"/>
    <w:rsid w:val="00B22F2C"/>
    <w:rsid w:val="00B302B3"/>
    <w:rsid w:val="00B45DAC"/>
    <w:rsid w:val="00B73207"/>
    <w:rsid w:val="00B82EF9"/>
    <w:rsid w:val="00B8537D"/>
    <w:rsid w:val="00B86E8D"/>
    <w:rsid w:val="00B9289E"/>
    <w:rsid w:val="00B936D0"/>
    <w:rsid w:val="00B97D37"/>
    <w:rsid w:val="00BA3133"/>
    <w:rsid w:val="00BB0005"/>
    <w:rsid w:val="00BF26FA"/>
    <w:rsid w:val="00C002EC"/>
    <w:rsid w:val="00C26ECE"/>
    <w:rsid w:val="00C350DD"/>
    <w:rsid w:val="00C3662C"/>
    <w:rsid w:val="00C40209"/>
    <w:rsid w:val="00C45160"/>
    <w:rsid w:val="00C4752C"/>
    <w:rsid w:val="00C50386"/>
    <w:rsid w:val="00C66CD8"/>
    <w:rsid w:val="00C740C7"/>
    <w:rsid w:val="00C94E6C"/>
    <w:rsid w:val="00CA0F24"/>
    <w:rsid w:val="00CB76B3"/>
    <w:rsid w:val="00CC7249"/>
    <w:rsid w:val="00CD239F"/>
    <w:rsid w:val="00D05135"/>
    <w:rsid w:val="00D11BA8"/>
    <w:rsid w:val="00D13F2D"/>
    <w:rsid w:val="00D414DC"/>
    <w:rsid w:val="00D41D55"/>
    <w:rsid w:val="00D468B5"/>
    <w:rsid w:val="00D54043"/>
    <w:rsid w:val="00D570D2"/>
    <w:rsid w:val="00D5780C"/>
    <w:rsid w:val="00D66286"/>
    <w:rsid w:val="00D66D1A"/>
    <w:rsid w:val="00D670D7"/>
    <w:rsid w:val="00D76762"/>
    <w:rsid w:val="00D806E8"/>
    <w:rsid w:val="00D82D27"/>
    <w:rsid w:val="00DA130E"/>
    <w:rsid w:val="00DC7C9A"/>
    <w:rsid w:val="00DD17CF"/>
    <w:rsid w:val="00DD5462"/>
    <w:rsid w:val="00DF2228"/>
    <w:rsid w:val="00DF43D5"/>
    <w:rsid w:val="00DF6670"/>
    <w:rsid w:val="00E02D2A"/>
    <w:rsid w:val="00E036E6"/>
    <w:rsid w:val="00E1660C"/>
    <w:rsid w:val="00E23E80"/>
    <w:rsid w:val="00E45EDD"/>
    <w:rsid w:val="00E50FC6"/>
    <w:rsid w:val="00E511BC"/>
    <w:rsid w:val="00E548CC"/>
    <w:rsid w:val="00E7169D"/>
    <w:rsid w:val="00E948A6"/>
    <w:rsid w:val="00EA3CB4"/>
    <w:rsid w:val="00EA558D"/>
    <w:rsid w:val="00EA7906"/>
    <w:rsid w:val="00EC25DF"/>
    <w:rsid w:val="00EC3951"/>
    <w:rsid w:val="00ED07CC"/>
    <w:rsid w:val="00ED3078"/>
    <w:rsid w:val="00ED57AC"/>
    <w:rsid w:val="00ED6193"/>
    <w:rsid w:val="00ED6A75"/>
    <w:rsid w:val="00EE0933"/>
    <w:rsid w:val="00EF03DC"/>
    <w:rsid w:val="00EF26EB"/>
    <w:rsid w:val="00F01136"/>
    <w:rsid w:val="00F22DA4"/>
    <w:rsid w:val="00F55132"/>
    <w:rsid w:val="00F71C3A"/>
    <w:rsid w:val="00F72D27"/>
    <w:rsid w:val="00F83369"/>
    <w:rsid w:val="00F855C2"/>
    <w:rsid w:val="00F873AF"/>
    <w:rsid w:val="00F97C5C"/>
    <w:rsid w:val="00FA38C3"/>
    <w:rsid w:val="00FA3903"/>
    <w:rsid w:val="00FA3A75"/>
    <w:rsid w:val="00FA4226"/>
    <w:rsid w:val="00FA54F6"/>
    <w:rsid w:val="00FC26D2"/>
    <w:rsid w:val="00FC65C5"/>
    <w:rsid w:val="00FE1825"/>
    <w:rsid w:val="00FF237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5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42" Type="http://schemas.openxmlformats.org/officeDocument/2006/relationships/package" Target="embeddings/Microsoft_Visio_Drawing18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Drawing22.vsdx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6.vsdx"/><Relationship Id="rId46" Type="http://schemas.openxmlformats.org/officeDocument/2006/relationships/package" Target="embeddings/Microsoft_Visio_Drawing20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7.vsdx"/><Relationship Id="rId45" Type="http://schemas.openxmlformats.org/officeDocument/2006/relationships/image" Target="media/image21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49" Type="http://schemas.openxmlformats.org/officeDocument/2006/relationships/image" Target="media/image23.emf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9.vsdx"/><Relationship Id="rId52" Type="http://schemas.openxmlformats.org/officeDocument/2006/relationships/package" Target="embeddings/Microsoft_Visio_Drawing2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21.vsdx"/><Relationship Id="rId8" Type="http://schemas.openxmlformats.org/officeDocument/2006/relationships/image" Target="media/image2.emf"/><Relationship Id="rId51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4F3CBD-0FD8-41F5-8ACE-CF4C9D3C68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6</TotalTime>
  <Pages>48</Pages>
  <Words>7900</Words>
  <Characters>45030</Characters>
  <Application>Microsoft Office Word</Application>
  <DocSecurity>0</DocSecurity>
  <Lines>375</Lines>
  <Paragraphs>10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528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150</cp:revision>
  <cp:lastPrinted>2016-03-01T03:17:00Z</cp:lastPrinted>
  <dcterms:created xsi:type="dcterms:W3CDTF">2015-05-18T00:28:00Z</dcterms:created>
  <dcterms:modified xsi:type="dcterms:W3CDTF">2016-03-02T03:28:00Z</dcterms:modified>
</cp:coreProperties>
</file>